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mp3" ContentType="audio/mp3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57" r:id="rId5"/>
    <p:sldId id="258" r:id="rId6"/>
    <p:sldId id="259" r:id="rId7"/>
    <p:sldId id="260" r:id="rId8"/>
    <p:sldId id="262" r:id="rId9"/>
    <p:sldId id="263" r:id="rId10"/>
    <p:sldId id="264" r:id="rId11"/>
    <p:sldId id="267" r:id="rId12"/>
    <p:sldId id="268" r:id="rId13"/>
    <p:sldId id="269" r:id="rId14"/>
    <p:sldId id="266" r:id="rId15"/>
    <p:sldId id="270" r:id="rId16"/>
    <p:sldId id="275" r:id="rId17"/>
    <p:sldId id="273" r:id="rId18"/>
    <p:sldId id="274" r:id="rId1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611DA1-5E4C-4157-8D98-35F52756B2F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1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.png"/><Relationship Id="rId2" Type="http://schemas.microsoft.com/office/2007/relationships/media" Target="../media/media1.mp3"/><Relationship Id="rId1" Type="http://schemas.openxmlformats.org/officeDocument/2006/relationships/audio" Target="../media/media1.mp3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0" name="直接连接符 29"/>
          <p:cNvCxnSpPr/>
          <p:nvPr/>
        </p:nvCxnSpPr>
        <p:spPr>
          <a:xfrm>
            <a:off x="2081" y="740736"/>
            <a:ext cx="5038294" cy="0"/>
          </a:xfrm>
          <a:prstGeom prst="line">
            <a:avLst/>
          </a:prstGeom>
          <a:ln w="12700">
            <a:solidFill>
              <a:srgbClr val="A9A9A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>
            <a:off x="7151943" y="740736"/>
            <a:ext cx="5038294" cy="0"/>
          </a:xfrm>
          <a:prstGeom prst="line">
            <a:avLst/>
          </a:prstGeom>
          <a:ln w="12700">
            <a:solidFill>
              <a:srgbClr val="A9A9A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2082" y="6405628"/>
            <a:ext cx="3041210" cy="452690"/>
          </a:xfrm>
          <a:prstGeom prst="rect">
            <a:avLst/>
          </a:prstGeom>
          <a:solidFill>
            <a:srgbClr val="EF77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4" tIns="60946" rIns="121894" bIns="60946"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3043293" y="6405628"/>
            <a:ext cx="3063183" cy="452690"/>
          </a:xfrm>
          <a:prstGeom prst="rect">
            <a:avLst/>
          </a:prstGeom>
          <a:solidFill>
            <a:srgbClr val="C7C7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4" tIns="60946" rIns="121894" bIns="60946"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6096159" y="6405628"/>
            <a:ext cx="3047039" cy="452690"/>
          </a:xfrm>
          <a:prstGeom prst="rect">
            <a:avLst/>
          </a:prstGeom>
          <a:solidFill>
            <a:srgbClr val="38B1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4" tIns="60946" rIns="121894" bIns="60946"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9143198" y="6405628"/>
            <a:ext cx="3047039" cy="452690"/>
          </a:xfrm>
          <a:prstGeom prst="rect">
            <a:avLst/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4" tIns="60946" rIns="121894" bIns="60946"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2081" y="-27385"/>
            <a:ext cx="3047039" cy="123400"/>
          </a:xfrm>
          <a:prstGeom prst="rect">
            <a:avLst/>
          </a:prstGeom>
          <a:solidFill>
            <a:srgbClr val="EF77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4" tIns="60946" rIns="121894" bIns="60946"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3049120" y="-27385"/>
            <a:ext cx="3047039" cy="123400"/>
          </a:xfrm>
          <a:prstGeom prst="rect">
            <a:avLst/>
          </a:prstGeom>
          <a:solidFill>
            <a:srgbClr val="C7C7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4" tIns="60946" rIns="121894" bIns="60946"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6096159" y="-27385"/>
            <a:ext cx="3047039" cy="123400"/>
          </a:xfrm>
          <a:prstGeom prst="rect">
            <a:avLst/>
          </a:prstGeom>
          <a:solidFill>
            <a:srgbClr val="38B1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4" tIns="60946" rIns="121894" bIns="60946"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9143198" y="-27385"/>
            <a:ext cx="3047039" cy="123400"/>
          </a:xfrm>
          <a:prstGeom prst="rect">
            <a:avLst/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4" tIns="60946" rIns="121894" bIns="60946" rtlCol="0" anchor="ctr"/>
          <a:lstStyle/>
          <a:p>
            <a:pPr algn="ctr"/>
            <a:endParaRPr lang="zh-CN" altLang="en-US"/>
          </a:p>
        </p:txBody>
      </p:sp>
      <p:sp>
        <p:nvSpPr>
          <p:cNvPr id="40" name="TextBox 39"/>
          <p:cNvSpPr txBox="1"/>
          <p:nvPr/>
        </p:nvSpPr>
        <p:spPr>
          <a:xfrm>
            <a:off x="4368512" y="1559005"/>
            <a:ext cx="3432810" cy="2059940"/>
          </a:xfrm>
          <a:prstGeom prst="rect">
            <a:avLst/>
          </a:prstGeom>
          <a:noFill/>
        </p:spPr>
        <p:txBody>
          <a:bodyPr wrap="none" lIns="91406" tIns="45703" rIns="91406" bIns="45703" rtlCol="0">
            <a:spAutoFit/>
          </a:bodyPr>
          <a:lstStyle/>
          <a:p>
            <a:r>
              <a:rPr lang="zh-CN" altLang="en-US" sz="12800" dirty="0">
                <a:solidFill>
                  <a:srgbClr val="38B1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酒</a:t>
            </a:r>
            <a:endParaRPr lang="zh-CN" altLang="en-US" sz="12800" dirty="0">
              <a:solidFill>
                <a:srgbClr val="38B1B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文本框 5"/>
          <p:cNvSpPr txBox="1"/>
          <p:nvPr/>
        </p:nvSpPr>
        <p:spPr>
          <a:xfrm>
            <a:off x="3785013" y="4777837"/>
            <a:ext cx="2310765" cy="382270"/>
          </a:xfrm>
          <a:prstGeom prst="rect">
            <a:avLst/>
          </a:prstGeom>
          <a:noFill/>
        </p:spPr>
        <p:txBody>
          <a:bodyPr wrap="none" lIns="91406" tIns="45703" rIns="91406" bIns="45703" rtlCol="0">
            <a:spAutoFit/>
          </a:bodyPr>
          <a:lstStyle/>
          <a:p>
            <a:pPr algn="ctr"/>
            <a:r>
              <a:rPr 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2018</a:t>
            </a:r>
            <a:r>
              <a:rPr lang="zh-CN" alt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春</a:t>
            </a:r>
            <a:r>
              <a:rPr lang="en-US" altLang="zh-CN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17</a:t>
            </a:r>
            <a:r>
              <a:rPr lang="zh-CN" alt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组</a:t>
            </a:r>
            <a:endParaRPr lang="zh-CN" altLang="en-US" sz="19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1650280" y="3691777"/>
            <a:ext cx="8898255" cy="643890"/>
          </a:xfrm>
          <a:prstGeom prst="rect">
            <a:avLst/>
          </a:prstGeom>
          <a:noFill/>
          <a:ln>
            <a:noFill/>
          </a:ln>
          <a:effectLst>
            <a:glow rad="1905000">
              <a:srgbClr val="F14124">
                <a:alpha val="40000"/>
              </a:srgbClr>
            </a:glow>
            <a:softEdge rad="1270000"/>
          </a:effectLst>
        </p:spPr>
        <p:txBody>
          <a:bodyPr wrap="none" lIns="91406" tIns="45703" rIns="91406" bIns="45703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安卓端开发的一款关于酒类查询的</a:t>
            </a:r>
            <a:r>
              <a:rPr lang="en-US" altLang="zh-CN" sz="3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endParaRPr lang="en-US" altLang="zh-CN" sz="3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5"/>
          <p:cNvSpPr txBox="1"/>
          <p:nvPr/>
        </p:nvSpPr>
        <p:spPr>
          <a:xfrm>
            <a:off x="6358862" y="4777837"/>
            <a:ext cx="1896745" cy="382270"/>
          </a:xfrm>
          <a:prstGeom prst="rect">
            <a:avLst/>
          </a:prstGeom>
          <a:noFill/>
        </p:spPr>
        <p:txBody>
          <a:bodyPr wrap="none" lIns="91406" tIns="45703" rIns="91406" bIns="45703" rtlCol="0">
            <a:spAutoFit/>
          </a:bodyPr>
          <a:lstStyle/>
          <a:p>
            <a:pPr algn="ctr"/>
            <a:r>
              <a:rPr lang="en-US" altLang="zh-CN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r>
              <a:rPr lang="zh-CN" alt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  <a:endParaRPr lang="zh-CN" altLang="en-US" sz="19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4" name="直接连接符 43"/>
          <p:cNvCxnSpPr/>
          <p:nvPr/>
        </p:nvCxnSpPr>
        <p:spPr>
          <a:xfrm>
            <a:off x="2640865" y="4528891"/>
            <a:ext cx="6910588" cy="0"/>
          </a:xfrm>
          <a:prstGeom prst="line">
            <a:avLst/>
          </a:prstGeom>
          <a:ln>
            <a:solidFill>
              <a:srgbClr val="38B1B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6" name="商务.mp3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12417904" y="6196217"/>
            <a:ext cx="812544" cy="812837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052631" y="5526017"/>
            <a:ext cx="4747016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kern="300" spc="2000">
                <a:solidFill>
                  <a:schemeClr val="tx1"/>
                </a:solidFill>
                <a:uFillTx/>
                <a:latin typeface="+中文标题" charset="0"/>
                <a:ea typeface="+mj-ea"/>
              </a:rPr>
              <a:t>浙江大学城市学院</a:t>
            </a:r>
            <a:endParaRPr lang="zh-CN" altLang="en-US" kern="300" spc="2000">
              <a:solidFill>
                <a:schemeClr val="tx1"/>
              </a:solidFill>
              <a:uFillTx/>
              <a:latin typeface="+中文标题" charset="0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Click="0" advTm="0">
        <p:blinds dir="vert"/>
      </p:transition>
    </mc:Choice>
    <mc:Fallback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2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7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7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630" decel="100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70" accel="100000" fill="hold">
                                          <p:stCondLst>
                                            <p:cond delay="63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000"/>
                            </p:stCondLst>
                            <p:childTnLst>
                              <p:par>
                                <p:cTn id="5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500"/>
                            </p:stCondLst>
                            <p:childTnLst>
                              <p:par>
                                <p:cTn id="6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65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6"/>
                </p:tgtEl>
              </p:cMediaNode>
            </p:audio>
          </p:childTnLst>
        </p:cTn>
      </p:par>
    </p:tnLst>
    <p:bldLst>
      <p:bldP spid="32" grpId="0" bldLvl="0" animBg="1"/>
      <p:bldP spid="33" grpId="0" bldLvl="0" animBg="1"/>
      <p:bldP spid="34" grpId="0" bldLvl="0" animBg="1"/>
      <p:bldP spid="35" grpId="0" bldLvl="0" animBg="1"/>
      <p:bldP spid="36" grpId="0" bldLvl="0" animBg="1"/>
      <p:bldP spid="37" grpId="0" bldLvl="0" animBg="1"/>
      <p:bldP spid="38" grpId="0" bldLvl="0" animBg="1"/>
      <p:bldP spid="39" grpId="0" bldLvl="0" animBg="1"/>
      <p:bldP spid="40" grpId="0"/>
      <p:bldP spid="41" grpId="0"/>
      <p:bldP spid="42" grpId="0" bldLvl="0" animBg="1"/>
      <p:bldP spid="4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3</a:t>
            </a:r>
            <a:endParaRPr 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07741" y="159821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设计文件（测试计划）</a:t>
            </a:r>
            <a:endParaRPr lang="zh-CN" sz="2665" dirty="0" smtClean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18540" y="955040"/>
            <a:ext cx="10154920" cy="5654040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3</a:t>
            </a:r>
            <a:endParaRPr 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07741" y="159821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设计文件（系统说明与实现）</a:t>
            </a:r>
            <a:endParaRPr lang="zh-CN" sz="2665" dirty="0" smtClean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37920" y="879475"/>
            <a:ext cx="9704705" cy="5403215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4</a:t>
            </a:r>
            <a:endParaRPr 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28057" y="191566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PO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逻辑图</a:t>
            </a:r>
            <a:endParaRPr lang="zh-CN" altLang="en-US" sz="2665" dirty="0" smtClean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对象 -2147482624"/>
          <p:cNvGraphicFramePr/>
          <p:nvPr/>
        </p:nvGraphicFramePr>
        <p:xfrm>
          <a:off x="2446655" y="2160905"/>
          <a:ext cx="6895465" cy="3390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591050" imgH="2321560" progId="Visio.Drawing.15">
                  <p:embed/>
                </p:oleObj>
              </mc:Choice>
              <mc:Fallback>
                <p:oleObj name="" r:id="rId1" imgW="4591050" imgH="232156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46655" y="2160905"/>
                        <a:ext cx="6895465" cy="33902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/>
              <a:t>4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28057" y="191566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逻辑图</a:t>
            </a:r>
            <a:endParaRPr lang="zh-CN" altLang="en-US" sz="2665" dirty="0" smtClean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对象 -2147482623"/>
          <p:cNvGraphicFramePr/>
          <p:nvPr/>
        </p:nvGraphicFramePr>
        <p:xfrm>
          <a:off x="2494280" y="808355"/>
          <a:ext cx="6894195" cy="5897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4958080" imgH="4384040" progId="Visio.Drawing.15">
                  <p:embed/>
                </p:oleObj>
              </mc:Choice>
              <mc:Fallback>
                <p:oleObj name="" r:id="rId1" imgW="4958080" imgH="438404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94280" y="808355"/>
                        <a:ext cx="6894195" cy="58972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39209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/>
              <a:t>5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28057" y="191566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详细设计文件</a:t>
            </a:r>
            <a:endParaRPr lang="zh-CN" altLang="en-US" sz="2665" dirty="0" smtClean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/>
              <a:t>6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28057" y="191566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伪代码描述</a:t>
            </a:r>
            <a:endParaRPr lang="zh-CN" altLang="en-US" sz="2665" dirty="0" smtClean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38505" y="1383030"/>
            <a:ext cx="5285105" cy="409194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80200" y="1560830"/>
            <a:ext cx="4518660" cy="3914775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/>
              <a:t>6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28057" y="191566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伪代码描述</a:t>
            </a:r>
            <a:endParaRPr lang="zh-CN" altLang="en-US" sz="2665" dirty="0" smtClean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26030" y="693420"/>
            <a:ext cx="6263005" cy="5621655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811" y="-59044"/>
            <a:ext cx="12189743" cy="1125330"/>
          </a:xfrm>
          <a:prstGeom prst="rect">
            <a:avLst/>
          </a:prstGeom>
          <a:solidFill>
            <a:srgbClr val="38B1B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AutoShape 3"/>
          <p:cNvSpPr>
            <a:spLocks noChangeArrowheads="1"/>
          </p:cNvSpPr>
          <p:nvPr/>
        </p:nvSpPr>
        <p:spPr bwMode="auto">
          <a:xfrm>
            <a:off x="912542" y="2061260"/>
            <a:ext cx="10420330" cy="4175691"/>
          </a:xfrm>
          <a:prstGeom prst="rect">
            <a:avLst/>
          </a:prstGeom>
          <a:solidFill>
            <a:schemeClr val="accent1"/>
          </a:solidFill>
          <a:ln w="12700" cmpd="sng">
            <a:noFill/>
            <a:miter lim="800000"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" name="AutoShape 3"/>
          <p:cNvSpPr>
            <a:spLocks noChangeArrowheads="1"/>
          </p:cNvSpPr>
          <p:nvPr/>
        </p:nvSpPr>
        <p:spPr bwMode="auto">
          <a:xfrm>
            <a:off x="1057948" y="1845276"/>
            <a:ext cx="10130142" cy="4247684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mpd="sng">
            <a:noFill/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 sz="2000">
              <a:solidFill>
                <a:schemeClr val="tx2"/>
              </a:solidFill>
              <a:ea typeface="微软雅黑" panose="020B0503020204020204" pitchFamily="3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293372" y="2227802"/>
            <a:ext cx="6051064" cy="506730"/>
          </a:xfrm>
          <a:prstGeom prst="rect">
            <a:avLst/>
          </a:prstGeom>
          <a:noFill/>
        </p:spPr>
        <p:txBody>
          <a:bodyPr wrap="square" lIns="91455" tIns="45727" rIns="91455" bIns="45727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名称：问酒</a:t>
            </a:r>
            <a:endParaRPr lang="zh-CN" altLang="en-US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5191139" y="212042"/>
            <a:ext cx="1808480" cy="583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简介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293372" y="3239805"/>
            <a:ext cx="7797626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用途：</a:t>
            </a:r>
            <a:r>
              <a:rPr lang="zh-CN" altLang="en-US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供广大群众通过图像识别查询酒的基本信息。</a:t>
            </a:r>
            <a:endParaRPr lang="zh-CN" altLang="en-US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endParaRPr lang="zh-CN" altLang="en-US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r>
              <a:rPr lang="zh-CN" altLang="en-US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项目目标：为喜欢喝酒以及对酒文化感兴趣的群体通过Android Studio和图像识别</a:t>
            </a:r>
            <a:r>
              <a:rPr lang="en-US" altLang="zh-CN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PI</a:t>
            </a:r>
            <a:r>
              <a:rPr lang="zh-CN" altLang="en-US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等工具开发出一个可以通过图像识别来检索酒的信息的APP。</a:t>
            </a:r>
            <a:endParaRPr lang="zh-CN" altLang="en-US" i="1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endParaRPr lang="zh-CN" altLang="en-US" dirty="0"/>
          </a:p>
        </p:txBody>
      </p:sp>
    </p:spTree>
  </p:cSld>
  <p:clrMapOvr>
    <a:masterClrMapping/>
  </p:clrMapOvr>
  <p:transition spd="slow" advClick="0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 tmFilter="0,0; .5, 1; 1, 1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149"/>
                            </p:stCondLst>
                            <p:childTnLst>
                              <p:par>
                                <p:cTn id="18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649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2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30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31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32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ldLvl="0" animBg="1"/>
      <p:bldP spid="16" grpId="0" bldLvl="0" animBg="1" autoUpdateAnimBg="0"/>
      <p:bldP spid="17" grpId="0" bldLvl="0" animBg="1" autoUpdateAnimBg="0"/>
      <p:bldP spid="18" grpId="0"/>
      <p:bldP spid="18" grpId="1"/>
      <p:bldP spid="1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811" y="-59044"/>
            <a:ext cx="12189743" cy="1125330"/>
          </a:xfrm>
          <a:prstGeom prst="rect">
            <a:avLst/>
          </a:prstGeom>
          <a:solidFill>
            <a:srgbClr val="38B1B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5191139" y="212042"/>
            <a:ext cx="1808480" cy="583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简介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055291" y="2076700"/>
          <a:ext cx="8088630" cy="1167765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1250315"/>
                <a:gridCol w="2048510"/>
                <a:gridCol w="3167380"/>
                <a:gridCol w="1622425"/>
              </a:tblGrid>
              <a:tr h="504825">
                <a:tc>
                  <a:txBody>
                    <a:bodyPr/>
                    <a:lstStyle/>
                    <a:p>
                      <a:pPr lvl="0" indent="267970" algn="l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姓名</a:t>
                      </a:r>
                      <a:endParaRPr lang="zh-CN" sz="18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vl="0" indent="267970" algn="l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联系电话</a:t>
                      </a:r>
                      <a:endParaRPr lang="zh-CN" sz="18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vl="0" indent="267970" algn="l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邮箱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vl="0" indent="267970" algn="l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地址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662940">
                <a:tc>
                  <a:txBody>
                    <a:bodyPr/>
                    <a:lstStyle/>
                    <a:p>
                      <a:pPr lvl="0" indent="266700"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杨枨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lvl="0" indent="266700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13357102333</a:t>
                      </a:r>
                      <a:endParaRPr lang="en-US" sz="18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lvl="0" indent="127000" algn="l">
                        <a:spcAft>
                          <a:spcPts val="0"/>
                        </a:spcAft>
                      </a:pPr>
                      <a:r>
                        <a:rPr lang="en-US" sz="1800" u="none" strike="noStrike" kern="100" dirty="0">
                          <a:solidFill>
                            <a:srgbClr val="0563C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yangc@zucc.edu.cn</a:t>
                      </a:r>
                      <a:endParaRPr lang="en-US" sz="1800" u="none" strike="noStrike" kern="100" dirty="0">
                        <a:solidFill>
                          <a:srgbClr val="0563C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lvl="0" indent="266700" algn="l">
                        <a:spcAft>
                          <a:spcPts val="0"/>
                        </a:spcAft>
                      </a:pPr>
                      <a:r>
                        <a:rPr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理四504</a:t>
                      </a:r>
                      <a:endParaRPr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2055291" y="1530067"/>
            <a:ext cx="3608672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项目提出者：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055291" y="3885480"/>
            <a:ext cx="1496418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项目用户：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2055291" y="4586391"/>
            <a:ext cx="6715151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/>
              <a:t>喜欢喝酒以及对酒文化感兴趣的群体。</a:t>
            </a:r>
            <a:endParaRPr lang="zh-CN" altLang="en-US" b="1"/>
          </a:p>
        </p:txBody>
      </p:sp>
    </p:spTree>
  </p:cSld>
  <p:clrMapOvr>
    <a:masterClrMapping/>
  </p:clrMapOvr>
  <p:transition spd="slow" advClick="0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 tmFilter="0,0; .5, 1; 1, 1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ldLvl="0" animBg="1"/>
      <p:bldP spid="1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811" y="-59044"/>
            <a:ext cx="12189743" cy="1125330"/>
          </a:xfrm>
          <a:prstGeom prst="rect">
            <a:avLst/>
          </a:prstGeom>
          <a:solidFill>
            <a:srgbClr val="38B1B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5191139" y="212042"/>
            <a:ext cx="1808480" cy="583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简介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728961" y="1978929"/>
          <a:ext cx="8742680" cy="4119880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1186815"/>
                <a:gridCol w="988695"/>
                <a:gridCol w="1724025"/>
                <a:gridCol w="1929765"/>
                <a:gridCol w="1381125"/>
                <a:gridCol w="1532255"/>
              </a:tblGrid>
              <a:tr h="1000760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姓名</a:t>
                      </a:r>
                      <a:endParaRPr lang="zh-CN" sz="18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角色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联系电话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邮箱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地址</a:t>
                      </a:r>
                      <a:endParaRPr lang="zh-CN" sz="18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p>
                      <a:pPr indent="127000" algn="just">
                        <a:spcAft>
                          <a:spcPts val="0"/>
                        </a:spcAft>
                        <a:buNone/>
                      </a:pPr>
                      <a:r>
                        <a:rPr lang="zh-CN" altLang="en-US" sz="1800" kern="100" dirty="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职务</a:t>
                      </a:r>
                      <a:endParaRPr lang="zh-CN" altLang="en-US" sz="18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/>
                    </a:solidFill>
                  </a:tcPr>
                </a:tc>
              </a:tr>
              <a:tr h="1039495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黄为波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组长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15336551730</a:t>
                      </a:r>
                      <a:endParaRPr lang="en-US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31601351@stu.zucc.edu.cn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弘毅</a:t>
                      </a:r>
                      <a:r>
                        <a:rPr 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1-602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p>
                      <a:pPr indent="127000" algn="just">
                        <a:spcAft>
                          <a:spcPts val="0"/>
                        </a:spcAft>
                        <a:buNone/>
                      </a:pPr>
                      <a:r>
                        <a:rPr lang="zh-CN" alt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项目经理</a:t>
                      </a:r>
                      <a:endParaRPr lang="zh-CN" altLang="en-US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</a:tr>
              <a:tr h="1040130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蔡峰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组员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17367073325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31601344@stu.zucc.edu.cn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弘毅</a:t>
                      </a:r>
                      <a:r>
                        <a:rPr 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1-524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indent="127000" algn="just">
                        <a:spcAft>
                          <a:spcPts val="0"/>
                        </a:spcAft>
                        <a:buNone/>
                      </a:pPr>
                      <a:r>
                        <a:rPr lang="zh-CN" alt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配置管理员</a:t>
                      </a:r>
                      <a:endParaRPr lang="zh-CN" altLang="en-US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1039495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陈子卿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组员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15968119438</a:t>
                      </a:r>
                      <a:endParaRPr lang="en-US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31601347@stu.zucc.edu.cn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弘毅</a:t>
                      </a:r>
                      <a:r>
                        <a:rPr 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1-601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p>
                      <a:pPr indent="127000" algn="just">
                        <a:spcAft>
                          <a:spcPts val="0"/>
                        </a:spcAft>
                        <a:buNone/>
                      </a:pPr>
                      <a:r>
                        <a:rPr lang="zh-CN" alt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会议记录员</a:t>
                      </a:r>
                      <a:endParaRPr lang="zh-CN" altLang="en-US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1656585" y="1312937"/>
            <a:ext cx="2855701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开发团队：</a:t>
            </a: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  <p:transition spd="slow" advClick="0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 tmFilter="0,0; .5, 1; 1, 1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ldLvl="0" animBg="1"/>
      <p:bldP spid="1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1404018" y="4434445"/>
            <a:ext cx="996739" cy="1196288"/>
          </a:xfrm>
          <a:prstGeom prst="roundRect">
            <a:avLst/>
          </a:prstGeom>
          <a:solidFill>
            <a:srgbClr val="38B1BF"/>
          </a:solidFill>
          <a:ln>
            <a:noFill/>
          </a:ln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sp>
        <p:nvSpPr>
          <p:cNvPr id="3" name="Freeform 6"/>
          <p:cNvSpPr/>
          <p:nvPr/>
        </p:nvSpPr>
        <p:spPr bwMode="auto">
          <a:xfrm>
            <a:off x="1543690" y="4541671"/>
            <a:ext cx="761839" cy="958301"/>
          </a:xfrm>
          <a:custGeom>
            <a:avLst/>
            <a:gdLst>
              <a:gd name="T0" fmla="*/ 734716 w 1173"/>
              <a:gd name="T1" fmla="*/ 348495 h 1472"/>
              <a:gd name="T2" fmla="*/ 711330 w 1173"/>
              <a:gd name="T3" fmla="*/ 30615 h 1472"/>
              <a:gd name="T4" fmla="*/ 693141 w 1173"/>
              <a:gd name="T5" fmla="*/ 35175 h 1472"/>
              <a:gd name="T6" fmla="*/ 651565 w 1173"/>
              <a:gd name="T7" fmla="*/ 44295 h 1472"/>
              <a:gd name="T8" fmla="*/ 596997 w 1173"/>
              <a:gd name="T9" fmla="*/ 35175 h 1472"/>
              <a:gd name="T10" fmla="*/ 408609 w 1173"/>
              <a:gd name="T11" fmla="*/ 3257 h 1472"/>
              <a:gd name="T12" fmla="*/ 0 w 1173"/>
              <a:gd name="T13" fmla="*/ 500270 h 1472"/>
              <a:gd name="T14" fmla="*/ 417703 w 1173"/>
              <a:gd name="T15" fmla="*/ 955593 h 1472"/>
              <a:gd name="T16" fmla="*/ 762000 w 1173"/>
              <a:gd name="T17" fmla="*/ 707412 h 1472"/>
              <a:gd name="T18" fmla="*/ 706783 w 1173"/>
              <a:gd name="T19" fmla="*/ 674843 h 1472"/>
              <a:gd name="T20" fmla="*/ 449535 w 1173"/>
              <a:gd name="T21" fmla="*/ 891757 h 1472"/>
              <a:gd name="T22" fmla="*/ 188389 w 1173"/>
              <a:gd name="T23" fmla="*/ 472260 h 1472"/>
              <a:gd name="T24" fmla="*/ 417703 w 1173"/>
              <a:gd name="T25" fmla="*/ 67745 h 1472"/>
              <a:gd name="T26" fmla="*/ 679499 w 1173"/>
              <a:gd name="T27" fmla="*/ 371294 h 1472"/>
              <a:gd name="T28" fmla="*/ 734716 w 1173"/>
              <a:gd name="T29" fmla="*/ 348495 h 1472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1173" h="1472">
                <a:moveTo>
                  <a:pt x="1131" y="535"/>
                </a:moveTo>
                <a:lnTo>
                  <a:pt x="1095" y="47"/>
                </a:lnTo>
                <a:cubicBezTo>
                  <a:pt x="1090" y="47"/>
                  <a:pt x="1081" y="49"/>
                  <a:pt x="1067" y="54"/>
                </a:cubicBezTo>
                <a:cubicBezTo>
                  <a:pt x="1043" y="64"/>
                  <a:pt x="1022" y="68"/>
                  <a:pt x="1003" y="68"/>
                </a:cubicBezTo>
                <a:cubicBezTo>
                  <a:pt x="975" y="68"/>
                  <a:pt x="947" y="64"/>
                  <a:pt x="919" y="54"/>
                </a:cubicBezTo>
                <a:cubicBezTo>
                  <a:pt x="810" y="17"/>
                  <a:pt x="714" y="0"/>
                  <a:pt x="629" y="5"/>
                </a:cubicBezTo>
                <a:cubicBezTo>
                  <a:pt x="214" y="24"/>
                  <a:pt x="5" y="278"/>
                  <a:pt x="0" y="768"/>
                </a:cubicBezTo>
                <a:cubicBezTo>
                  <a:pt x="5" y="1225"/>
                  <a:pt x="219" y="1458"/>
                  <a:pt x="643" y="1467"/>
                </a:cubicBezTo>
                <a:cubicBezTo>
                  <a:pt x="912" y="1472"/>
                  <a:pt x="1088" y="1345"/>
                  <a:pt x="1173" y="1086"/>
                </a:cubicBezTo>
                <a:lnTo>
                  <a:pt x="1088" y="1036"/>
                </a:lnTo>
                <a:cubicBezTo>
                  <a:pt x="999" y="1258"/>
                  <a:pt x="867" y="1369"/>
                  <a:pt x="692" y="1369"/>
                </a:cubicBezTo>
                <a:cubicBezTo>
                  <a:pt x="424" y="1359"/>
                  <a:pt x="290" y="1145"/>
                  <a:pt x="290" y="725"/>
                </a:cubicBezTo>
                <a:cubicBezTo>
                  <a:pt x="290" y="316"/>
                  <a:pt x="408" y="108"/>
                  <a:pt x="643" y="104"/>
                </a:cubicBezTo>
                <a:cubicBezTo>
                  <a:pt x="827" y="94"/>
                  <a:pt x="961" y="250"/>
                  <a:pt x="1046" y="570"/>
                </a:cubicBezTo>
                <a:lnTo>
                  <a:pt x="1131" y="535"/>
                </a:lnTo>
                <a:close/>
              </a:path>
            </a:pathLst>
          </a:custGeom>
          <a:solidFill>
            <a:srgbClr val="38B1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sp>
        <p:nvSpPr>
          <p:cNvPr id="4" name="Freeform 7"/>
          <p:cNvSpPr>
            <a:spLocks noEditPoints="1"/>
          </p:cNvSpPr>
          <p:nvPr/>
        </p:nvSpPr>
        <p:spPr bwMode="auto">
          <a:xfrm>
            <a:off x="2492813" y="5254711"/>
            <a:ext cx="1423685" cy="290346"/>
          </a:xfrm>
          <a:custGeom>
            <a:avLst/>
            <a:gdLst>
              <a:gd name="T0" fmla="*/ 31788 w 2195"/>
              <a:gd name="T1" fmla="*/ 181488 h 445"/>
              <a:gd name="T2" fmla="*/ 163483 w 2195"/>
              <a:gd name="T3" fmla="*/ 180183 h 445"/>
              <a:gd name="T4" fmla="*/ 98609 w 2195"/>
              <a:gd name="T5" fmla="*/ 289206 h 445"/>
              <a:gd name="T6" fmla="*/ 101204 w 2195"/>
              <a:gd name="T7" fmla="*/ 68548 h 445"/>
              <a:gd name="T8" fmla="*/ 98609 w 2195"/>
              <a:gd name="T9" fmla="*/ 289206 h 445"/>
              <a:gd name="T10" fmla="*/ 431413 w 2195"/>
              <a:gd name="T11" fmla="*/ 283331 h 445"/>
              <a:gd name="T12" fmla="*/ 400922 w 2195"/>
              <a:gd name="T13" fmla="*/ 152764 h 445"/>
              <a:gd name="T14" fmla="*/ 289339 w 2195"/>
              <a:gd name="T15" fmla="*/ 154069 h 445"/>
              <a:gd name="T16" fmla="*/ 259496 w 2195"/>
              <a:gd name="T17" fmla="*/ 284636 h 445"/>
              <a:gd name="T18" fmla="*/ 289339 w 2195"/>
              <a:gd name="T19" fmla="*/ 72465 h 445"/>
              <a:gd name="T20" fmla="*/ 358754 w 2195"/>
              <a:gd name="T21" fmla="*/ 66589 h 445"/>
              <a:gd name="T22" fmla="*/ 581921 w 2195"/>
              <a:gd name="T23" fmla="*/ 265704 h 445"/>
              <a:gd name="T24" fmla="*/ 555971 w 2195"/>
              <a:gd name="T25" fmla="*/ 287901 h 445"/>
              <a:gd name="T26" fmla="*/ 512506 w 2195"/>
              <a:gd name="T27" fmla="*/ 98578 h 445"/>
              <a:gd name="T28" fmla="*/ 483312 w 2195"/>
              <a:gd name="T29" fmla="*/ 72465 h 445"/>
              <a:gd name="T30" fmla="*/ 512506 w 2195"/>
              <a:gd name="T31" fmla="*/ 15668 h 445"/>
              <a:gd name="T32" fmla="*/ 542996 w 2195"/>
              <a:gd name="T33" fmla="*/ 72465 h 445"/>
              <a:gd name="T34" fmla="*/ 581921 w 2195"/>
              <a:gd name="T35" fmla="*/ 98578 h 445"/>
              <a:gd name="T36" fmla="*/ 542996 w 2195"/>
              <a:gd name="T37" fmla="*/ 241549 h 445"/>
              <a:gd name="T38" fmla="*/ 581921 w 2195"/>
              <a:gd name="T39" fmla="*/ 265704 h 445"/>
              <a:gd name="T40" fmla="*/ 787572 w 2195"/>
              <a:gd name="T41" fmla="*/ 162556 h 445"/>
              <a:gd name="T42" fmla="*/ 661716 w 2195"/>
              <a:gd name="T43" fmla="*/ 162556 h 445"/>
              <a:gd name="T44" fmla="*/ 819360 w 2195"/>
              <a:gd name="T45" fmla="*/ 226534 h 445"/>
              <a:gd name="T46" fmla="*/ 626684 w 2195"/>
              <a:gd name="T47" fmla="*/ 181488 h 445"/>
              <a:gd name="T48" fmla="*/ 820658 w 2195"/>
              <a:gd name="T49" fmla="*/ 181488 h 445"/>
              <a:gd name="T50" fmla="*/ 660419 w 2195"/>
              <a:gd name="T51" fmla="*/ 188670 h 445"/>
              <a:gd name="T52" fmla="*/ 787572 w 2195"/>
              <a:gd name="T53" fmla="*/ 218047 h 445"/>
              <a:gd name="T54" fmla="*/ 1054853 w 2195"/>
              <a:gd name="T55" fmla="*/ 283331 h 445"/>
              <a:gd name="T56" fmla="*/ 1025011 w 2195"/>
              <a:gd name="T57" fmla="*/ 152764 h 445"/>
              <a:gd name="T58" fmla="*/ 913428 w 2195"/>
              <a:gd name="T59" fmla="*/ 154069 h 445"/>
              <a:gd name="T60" fmla="*/ 882937 w 2195"/>
              <a:gd name="T61" fmla="*/ 284636 h 445"/>
              <a:gd name="T62" fmla="*/ 913428 w 2195"/>
              <a:gd name="T63" fmla="*/ 72465 h 445"/>
              <a:gd name="T64" fmla="*/ 982843 w 2195"/>
              <a:gd name="T65" fmla="*/ 66589 h 445"/>
              <a:gd name="T66" fmla="*/ 1206010 w 2195"/>
              <a:gd name="T67" fmla="*/ 265704 h 445"/>
              <a:gd name="T68" fmla="*/ 1179412 w 2195"/>
              <a:gd name="T69" fmla="*/ 287901 h 445"/>
              <a:gd name="T70" fmla="*/ 1136595 w 2195"/>
              <a:gd name="T71" fmla="*/ 98578 h 445"/>
              <a:gd name="T72" fmla="*/ 1107401 w 2195"/>
              <a:gd name="T73" fmla="*/ 72465 h 445"/>
              <a:gd name="T74" fmla="*/ 1136595 w 2195"/>
              <a:gd name="T75" fmla="*/ 15668 h 445"/>
              <a:gd name="T76" fmla="*/ 1166437 w 2195"/>
              <a:gd name="T77" fmla="*/ 72465 h 445"/>
              <a:gd name="T78" fmla="*/ 1206010 w 2195"/>
              <a:gd name="T79" fmla="*/ 98578 h 445"/>
              <a:gd name="T80" fmla="*/ 1166437 w 2195"/>
              <a:gd name="T81" fmla="*/ 241549 h 445"/>
              <a:gd name="T82" fmla="*/ 1206010 w 2195"/>
              <a:gd name="T83" fmla="*/ 265704 h 445"/>
              <a:gd name="T84" fmla="*/ 1414256 w 2195"/>
              <a:gd name="T85" fmla="*/ 123386 h 445"/>
              <a:gd name="T86" fmla="*/ 1256612 w 2195"/>
              <a:gd name="T87" fmla="*/ 126650 h 445"/>
              <a:gd name="T88" fmla="*/ 1390901 w 2195"/>
              <a:gd name="T89" fmla="*/ 229798 h 445"/>
              <a:gd name="T90" fmla="*/ 1278020 w 2195"/>
              <a:gd name="T91" fmla="*/ 218047 h 445"/>
              <a:gd name="T92" fmla="*/ 1337704 w 2195"/>
              <a:gd name="T93" fmla="*/ 289206 h 445"/>
              <a:gd name="T94" fmla="*/ 1346138 w 2195"/>
              <a:gd name="T95" fmla="*/ 164515 h 445"/>
              <a:gd name="T96" fmla="*/ 1334461 w 2195"/>
              <a:gd name="T97" fmla="*/ 94661 h 445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2195" h="445">
                <a:moveTo>
                  <a:pt x="154" y="142"/>
                </a:moveTo>
                <a:cubicBezTo>
                  <a:pt x="86" y="144"/>
                  <a:pt x="51" y="189"/>
                  <a:pt x="49" y="278"/>
                </a:cubicBezTo>
                <a:cubicBezTo>
                  <a:pt x="51" y="361"/>
                  <a:pt x="86" y="405"/>
                  <a:pt x="154" y="407"/>
                </a:cubicBezTo>
                <a:cubicBezTo>
                  <a:pt x="218" y="405"/>
                  <a:pt x="251" y="361"/>
                  <a:pt x="252" y="276"/>
                </a:cubicBezTo>
                <a:cubicBezTo>
                  <a:pt x="248" y="193"/>
                  <a:pt x="215" y="148"/>
                  <a:pt x="154" y="142"/>
                </a:cubicBezTo>
                <a:close/>
                <a:moveTo>
                  <a:pt x="152" y="443"/>
                </a:moveTo>
                <a:cubicBezTo>
                  <a:pt x="55" y="437"/>
                  <a:pt x="5" y="383"/>
                  <a:pt x="0" y="280"/>
                </a:cubicBezTo>
                <a:cubicBezTo>
                  <a:pt x="3" y="166"/>
                  <a:pt x="55" y="107"/>
                  <a:pt x="156" y="105"/>
                </a:cubicBezTo>
                <a:cubicBezTo>
                  <a:pt x="250" y="109"/>
                  <a:pt x="299" y="165"/>
                  <a:pt x="303" y="274"/>
                </a:cubicBezTo>
                <a:cubicBezTo>
                  <a:pt x="302" y="385"/>
                  <a:pt x="251" y="442"/>
                  <a:pt x="152" y="443"/>
                </a:cubicBezTo>
                <a:close/>
                <a:moveTo>
                  <a:pt x="665" y="227"/>
                </a:moveTo>
                <a:lnTo>
                  <a:pt x="665" y="434"/>
                </a:lnTo>
                <a:lnTo>
                  <a:pt x="618" y="434"/>
                </a:lnTo>
                <a:lnTo>
                  <a:pt x="618" y="234"/>
                </a:lnTo>
                <a:cubicBezTo>
                  <a:pt x="616" y="174"/>
                  <a:pt x="591" y="144"/>
                  <a:pt x="542" y="142"/>
                </a:cubicBezTo>
                <a:cubicBezTo>
                  <a:pt x="484" y="150"/>
                  <a:pt x="452" y="181"/>
                  <a:pt x="446" y="236"/>
                </a:cubicBezTo>
                <a:lnTo>
                  <a:pt x="446" y="434"/>
                </a:lnTo>
                <a:lnTo>
                  <a:pt x="400" y="436"/>
                </a:lnTo>
                <a:lnTo>
                  <a:pt x="400" y="111"/>
                </a:lnTo>
                <a:lnTo>
                  <a:pt x="446" y="111"/>
                </a:lnTo>
                <a:lnTo>
                  <a:pt x="446" y="160"/>
                </a:lnTo>
                <a:cubicBezTo>
                  <a:pt x="472" y="123"/>
                  <a:pt x="507" y="104"/>
                  <a:pt x="553" y="102"/>
                </a:cubicBezTo>
                <a:cubicBezTo>
                  <a:pt x="628" y="102"/>
                  <a:pt x="665" y="144"/>
                  <a:pt x="665" y="227"/>
                </a:cubicBezTo>
                <a:close/>
                <a:moveTo>
                  <a:pt x="897" y="407"/>
                </a:moveTo>
                <a:lnTo>
                  <a:pt x="906" y="432"/>
                </a:lnTo>
                <a:cubicBezTo>
                  <a:pt x="891" y="438"/>
                  <a:pt x="875" y="441"/>
                  <a:pt x="857" y="441"/>
                </a:cubicBezTo>
                <a:cubicBezTo>
                  <a:pt x="811" y="442"/>
                  <a:pt x="788" y="419"/>
                  <a:pt x="790" y="370"/>
                </a:cubicBezTo>
                <a:lnTo>
                  <a:pt x="790" y="151"/>
                </a:lnTo>
                <a:lnTo>
                  <a:pt x="745" y="151"/>
                </a:lnTo>
                <a:lnTo>
                  <a:pt x="745" y="111"/>
                </a:lnTo>
                <a:lnTo>
                  <a:pt x="790" y="111"/>
                </a:lnTo>
                <a:lnTo>
                  <a:pt x="790" y="24"/>
                </a:lnTo>
                <a:lnTo>
                  <a:pt x="837" y="0"/>
                </a:lnTo>
                <a:lnTo>
                  <a:pt x="837" y="111"/>
                </a:lnTo>
                <a:lnTo>
                  <a:pt x="897" y="111"/>
                </a:lnTo>
                <a:lnTo>
                  <a:pt x="897" y="151"/>
                </a:lnTo>
                <a:lnTo>
                  <a:pt x="837" y="151"/>
                </a:lnTo>
                <a:lnTo>
                  <a:pt x="837" y="370"/>
                </a:lnTo>
                <a:cubicBezTo>
                  <a:pt x="835" y="398"/>
                  <a:pt x="847" y="411"/>
                  <a:pt x="872" y="410"/>
                </a:cubicBezTo>
                <a:cubicBezTo>
                  <a:pt x="881" y="410"/>
                  <a:pt x="890" y="409"/>
                  <a:pt x="897" y="407"/>
                </a:cubicBezTo>
                <a:close/>
                <a:moveTo>
                  <a:pt x="1020" y="249"/>
                </a:moveTo>
                <a:lnTo>
                  <a:pt x="1214" y="249"/>
                </a:lnTo>
                <a:cubicBezTo>
                  <a:pt x="1211" y="184"/>
                  <a:pt x="1179" y="150"/>
                  <a:pt x="1118" y="147"/>
                </a:cubicBezTo>
                <a:cubicBezTo>
                  <a:pt x="1057" y="153"/>
                  <a:pt x="1024" y="187"/>
                  <a:pt x="1020" y="249"/>
                </a:cubicBezTo>
                <a:close/>
                <a:moveTo>
                  <a:pt x="1214" y="334"/>
                </a:moveTo>
                <a:lnTo>
                  <a:pt x="1263" y="347"/>
                </a:lnTo>
                <a:cubicBezTo>
                  <a:pt x="1245" y="413"/>
                  <a:pt x="1198" y="445"/>
                  <a:pt x="1120" y="443"/>
                </a:cubicBezTo>
                <a:cubicBezTo>
                  <a:pt x="1021" y="439"/>
                  <a:pt x="969" y="384"/>
                  <a:pt x="966" y="278"/>
                </a:cubicBezTo>
                <a:cubicBezTo>
                  <a:pt x="971" y="167"/>
                  <a:pt x="1021" y="109"/>
                  <a:pt x="1118" y="105"/>
                </a:cubicBezTo>
                <a:cubicBezTo>
                  <a:pt x="1213" y="107"/>
                  <a:pt x="1262" y="165"/>
                  <a:pt x="1265" y="278"/>
                </a:cubicBezTo>
                <a:cubicBezTo>
                  <a:pt x="1265" y="284"/>
                  <a:pt x="1265" y="288"/>
                  <a:pt x="1265" y="289"/>
                </a:cubicBezTo>
                <a:lnTo>
                  <a:pt x="1018" y="289"/>
                </a:lnTo>
                <a:cubicBezTo>
                  <a:pt x="1021" y="362"/>
                  <a:pt x="1054" y="401"/>
                  <a:pt x="1118" y="405"/>
                </a:cubicBezTo>
                <a:cubicBezTo>
                  <a:pt x="1169" y="405"/>
                  <a:pt x="1200" y="382"/>
                  <a:pt x="1214" y="334"/>
                </a:cubicBezTo>
                <a:close/>
                <a:moveTo>
                  <a:pt x="1626" y="227"/>
                </a:moveTo>
                <a:lnTo>
                  <a:pt x="1626" y="434"/>
                </a:lnTo>
                <a:lnTo>
                  <a:pt x="1580" y="434"/>
                </a:lnTo>
                <a:lnTo>
                  <a:pt x="1580" y="234"/>
                </a:lnTo>
                <a:cubicBezTo>
                  <a:pt x="1578" y="174"/>
                  <a:pt x="1553" y="144"/>
                  <a:pt x="1504" y="142"/>
                </a:cubicBezTo>
                <a:cubicBezTo>
                  <a:pt x="1446" y="150"/>
                  <a:pt x="1414" y="181"/>
                  <a:pt x="1408" y="236"/>
                </a:cubicBezTo>
                <a:lnTo>
                  <a:pt x="1408" y="434"/>
                </a:lnTo>
                <a:lnTo>
                  <a:pt x="1361" y="436"/>
                </a:lnTo>
                <a:lnTo>
                  <a:pt x="1361" y="111"/>
                </a:lnTo>
                <a:lnTo>
                  <a:pt x="1408" y="111"/>
                </a:lnTo>
                <a:lnTo>
                  <a:pt x="1408" y="160"/>
                </a:lnTo>
                <a:cubicBezTo>
                  <a:pt x="1433" y="123"/>
                  <a:pt x="1469" y="104"/>
                  <a:pt x="1515" y="102"/>
                </a:cubicBezTo>
                <a:cubicBezTo>
                  <a:pt x="1589" y="102"/>
                  <a:pt x="1626" y="144"/>
                  <a:pt x="1626" y="227"/>
                </a:cubicBezTo>
                <a:close/>
                <a:moveTo>
                  <a:pt x="1859" y="407"/>
                </a:moveTo>
                <a:lnTo>
                  <a:pt x="1868" y="432"/>
                </a:lnTo>
                <a:cubicBezTo>
                  <a:pt x="1853" y="438"/>
                  <a:pt x="1836" y="441"/>
                  <a:pt x="1818" y="441"/>
                </a:cubicBezTo>
                <a:cubicBezTo>
                  <a:pt x="1772" y="442"/>
                  <a:pt x="1750" y="419"/>
                  <a:pt x="1752" y="370"/>
                </a:cubicBezTo>
                <a:lnTo>
                  <a:pt x="1752" y="151"/>
                </a:lnTo>
                <a:lnTo>
                  <a:pt x="1707" y="151"/>
                </a:lnTo>
                <a:lnTo>
                  <a:pt x="1707" y="111"/>
                </a:lnTo>
                <a:lnTo>
                  <a:pt x="1752" y="111"/>
                </a:lnTo>
                <a:lnTo>
                  <a:pt x="1752" y="24"/>
                </a:lnTo>
                <a:lnTo>
                  <a:pt x="1798" y="0"/>
                </a:lnTo>
                <a:lnTo>
                  <a:pt x="1798" y="111"/>
                </a:lnTo>
                <a:lnTo>
                  <a:pt x="1859" y="111"/>
                </a:lnTo>
                <a:lnTo>
                  <a:pt x="1859" y="151"/>
                </a:lnTo>
                <a:lnTo>
                  <a:pt x="1798" y="151"/>
                </a:lnTo>
                <a:lnTo>
                  <a:pt x="1798" y="370"/>
                </a:lnTo>
                <a:cubicBezTo>
                  <a:pt x="1797" y="398"/>
                  <a:pt x="1809" y="411"/>
                  <a:pt x="1834" y="410"/>
                </a:cubicBezTo>
                <a:cubicBezTo>
                  <a:pt x="1843" y="410"/>
                  <a:pt x="1851" y="409"/>
                  <a:pt x="1859" y="407"/>
                </a:cubicBezTo>
                <a:close/>
                <a:moveTo>
                  <a:pt x="2131" y="203"/>
                </a:moveTo>
                <a:lnTo>
                  <a:pt x="2180" y="189"/>
                </a:lnTo>
                <a:cubicBezTo>
                  <a:pt x="2167" y="133"/>
                  <a:pt x="2125" y="104"/>
                  <a:pt x="2055" y="102"/>
                </a:cubicBezTo>
                <a:cubicBezTo>
                  <a:pt x="1982" y="105"/>
                  <a:pt x="1943" y="136"/>
                  <a:pt x="1937" y="194"/>
                </a:cubicBezTo>
                <a:cubicBezTo>
                  <a:pt x="1934" y="249"/>
                  <a:pt x="1976" y="281"/>
                  <a:pt x="2062" y="292"/>
                </a:cubicBezTo>
                <a:cubicBezTo>
                  <a:pt x="2118" y="302"/>
                  <a:pt x="2146" y="322"/>
                  <a:pt x="2144" y="352"/>
                </a:cubicBezTo>
                <a:cubicBezTo>
                  <a:pt x="2143" y="387"/>
                  <a:pt x="2115" y="406"/>
                  <a:pt x="2062" y="407"/>
                </a:cubicBezTo>
                <a:cubicBezTo>
                  <a:pt x="2013" y="409"/>
                  <a:pt x="1982" y="384"/>
                  <a:pt x="1970" y="334"/>
                </a:cubicBezTo>
                <a:lnTo>
                  <a:pt x="1924" y="347"/>
                </a:lnTo>
                <a:cubicBezTo>
                  <a:pt x="1941" y="413"/>
                  <a:pt x="1988" y="445"/>
                  <a:pt x="2062" y="443"/>
                </a:cubicBezTo>
                <a:cubicBezTo>
                  <a:pt x="2148" y="442"/>
                  <a:pt x="2192" y="410"/>
                  <a:pt x="2193" y="350"/>
                </a:cubicBezTo>
                <a:cubicBezTo>
                  <a:pt x="2195" y="298"/>
                  <a:pt x="2155" y="265"/>
                  <a:pt x="2075" y="252"/>
                </a:cubicBezTo>
                <a:cubicBezTo>
                  <a:pt x="2014" y="241"/>
                  <a:pt x="1985" y="222"/>
                  <a:pt x="1986" y="194"/>
                </a:cubicBezTo>
                <a:cubicBezTo>
                  <a:pt x="1990" y="162"/>
                  <a:pt x="2014" y="146"/>
                  <a:pt x="2057" y="145"/>
                </a:cubicBezTo>
                <a:cubicBezTo>
                  <a:pt x="2097" y="145"/>
                  <a:pt x="2122" y="164"/>
                  <a:pt x="2131" y="203"/>
                </a:cubicBezTo>
                <a:close/>
              </a:path>
            </a:pathLst>
          </a:custGeom>
          <a:solidFill>
            <a:srgbClr val="38B1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sp>
        <p:nvSpPr>
          <p:cNvPr id="5" name="Freeform 8"/>
          <p:cNvSpPr>
            <a:spLocks noEditPoints="1"/>
          </p:cNvSpPr>
          <p:nvPr/>
        </p:nvSpPr>
        <p:spPr bwMode="auto">
          <a:xfrm>
            <a:off x="2578520" y="4521707"/>
            <a:ext cx="1368136" cy="642569"/>
          </a:xfrm>
          <a:custGeom>
            <a:avLst/>
            <a:gdLst>
              <a:gd name="T0" fmla="*/ 495722 w 2109"/>
              <a:gd name="T1" fmla="*/ 0 h 986"/>
              <a:gd name="T2" fmla="*/ 438623 w 2109"/>
              <a:gd name="T3" fmla="*/ 642937 h 986"/>
              <a:gd name="T4" fmla="*/ 54503 w 2109"/>
              <a:gd name="T5" fmla="*/ 588163 h 986"/>
              <a:gd name="T6" fmla="*/ 0 w 2109"/>
              <a:gd name="T7" fmla="*/ 642937 h 986"/>
              <a:gd name="T8" fmla="*/ 54503 w 2109"/>
              <a:gd name="T9" fmla="*/ 52165 h 986"/>
              <a:gd name="T10" fmla="*/ 438623 w 2109"/>
              <a:gd name="T11" fmla="*/ 181926 h 986"/>
              <a:gd name="T12" fmla="*/ 54503 w 2109"/>
              <a:gd name="T13" fmla="*/ 52165 h 986"/>
              <a:gd name="T14" fmla="*/ 54503 w 2109"/>
              <a:gd name="T15" fmla="*/ 541867 h 986"/>
              <a:gd name="T16" fmla="*/ 438623 w 2109"/>
              <a:gd name="T17" fmla="*/ 409497 h 986"/>
              <a:gd name="T18" fmla="*/ 54503 w 2109"/>
              <a:gd name="T19" fmla="*/ 230831 h 986"/>
              <a:gd name="T20" fmla="*/ 438623 w 2109"/>
              <a:gd name="T21" fmla="*/ 363201 h 986"/>
              <a:gd name="T22" fmla="*/ 54503 w 2109"/>
              <a:gd name="T23" fmla="*/ 230831 h 986"/>
              <a:gd name="T24" fmla="*/ 1311326 w 2109"/>
              <a:gd name="T25" fmla="*/ 360592 h 986"/>
              <a:gd name="T26" fmla="*/ 1162091 w 2109"/>
              <a:gd name="T27" fmla="*/ 452534 h 986"/>
              <a:gd name="T28" fmla="*/ 1331441 w 2109"/>
              <a:gd name="T29" fmla="*/ 596640 h 986"/>
              <a:gd name="T30" fmla="*/ 1050488 w 2109"/>
              <a:gd name="T31" fmla="*/ 533390 h 986"/>
              <a:gd name="T32" fmla="*/ 869459 w 2109"/>
              <a:gd name="T33" fmla="*/ 634460 h 986"/>
              <a:gd name="T34" fmla="*/ 946672 w 2109"/>
              <a:gd name="T35" fmla="*/ 579687 h 986"/>
              <a:gd name="T36" fmla="*/ 998580 w 2109"/>
              <a:gd name="T37" fmla="*/ 291473 h 986"/>
              <a:gd name="T38" fmla="*/ 685835 w 2109"/>
              <a:gd name="T39" fmla="*/ 245177 h 986"/>
              <a:gd name="T40" fmla="*/ 1199724 w 2109"/>
              <a:gd name="T41" fmla="*/ 170189 h 986"/>
              <a:gd name="T42" fmla="*/ 772132 w 2109"/>
              <a:gd name="T43" fmla="*/ 123893 h 986"/>
              <a:gd name="T44" fmla="*/ 1199724 w 2109"/>
              <a:gd name="T45" fmla="*/ 48905 h 986"/>
              <a:gd name="T46" fmla="*/ 760452 w 2109"/>
              <a:gd name="T47" fmla="*/ 3260 h 986"/>
              <a:gd name="T48" fmla="*/ 1253579 w 2109"/>
              <a:gd name="T49" fmla="*/ 245177 h 986"/>
              <a:gd name="T50" fmla="*/ 1363234 w 2109"/>
              <a:gd name="T51" fmla="*/ 291473 h 986"/>
              <a:gd name="T52" fmla="*/ 1050488 w 2109"/>
              <a:gd name="T53" fmla="*/ 314296 h 986"/>
              <a:gd name="T54" fmla="*/ 1273693 w 2109"/>
              <a:gd name="T55" fmla="*/ 314296 h 986"/>
              <a:gd name="T56" fmla="*/ 970031 w 2109"/>
              <a:gd name="T57" fmla="*/ 421235 h 986"/>
              <a:gd name="T58" fmla="*/ 697514 w 2109"/>
              <a:gd name="T59" fmla="*/ 579687 h 986"/>
              <a:gd name="T60" fmla="*/ 772132 w 2109"/>
              <a:gd name="T61" fmla="*/ 308427 h 986"/>
              <a:gd name="T62" fmla="*/ 907093 w 2109"/>
              <a:gd name="T63" fmla="*/ 397760 h 986"/>
              <a:gd name="T64" fmla="*/ 789002 w 2109"/>
              <a:gd name="T65" fmla="*/ 383415 h 986"/>
              <a:gd name="T66" fmla="*/ 772132 w 2109"/>
              <a:gd name="T67" fmla="*/ 308427 h 98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0" t="0" r="r" b="b"/>
            <a:pathLst>
              <a:path w="2109" h="986">
                <a:moveTo>
                  <a:pt x="0" y="0"/>
                </a:moveTo>
                <a:lnTo>
                  <a:pt x="764" y="0"/>
                </a:lnTo>
                <a:lnTo>
                  <a:pt x="764" y="986"/>
                </a:lnTo>
                <a:lnTo>
                  <a:pt x="676" y="986"/>
                </a:lnTo>
                <a:lnTo>
                  <a:pt x="676" y="902"/>
                </a:lnTo>
                <a:lnTo>
                  <a:pt x="84" y="902"/>
                </a:lnTo>
                <a:lnTo>
                  <a:pt x="84" y="986"/>
                </a:lnTo>
                <a:lnTo>
                  <a:pt x="0" y="986"/>
                </a:lnTo>
                <a:lnTo>
                  <a:pt x="0" y="0"/>
                </a:lnTo>
                <a:close/>
                <a:moveTo>
                  <a:pt x="84" y="80"/>
                </a:moveTo>
                <a:lnTo>
                  <a:pt x="84" y="279"/>
                </a:lnTo>
                <a:lnTo>
                  <a:pt x="676" y="279"/>
                </a:lnTo>
                <a:lnTo>
                  <a:pt x="676" y="80"/>
                </a:lnTo>
                <a:lnTo>
                  <a:pt x="84" y="80"/>
                </a:lnTo>
                <a:close/>
                <a:moveTo>
                  <a:pt x="84" y="628"/>
                </a:moveTo>
                <a:lnTo>
                  <a:pt x="84" y="831"/>
                </a:lnTo>
                <a:lnTo>
                  <a:pt x="676" y="831"/>
                </a:lnTo>
                <a:lnTo>
                  <a:pt x="676" y="628"/>
                </a:lnTo>
                <a:lnTo>
                  <a:pt x="84" y="628"/>
                </a:lnTo>
                <a:close/>
                <a:moveTo>
                  <a:pt x="84" y="354"/>
                </a:moveTo>
                <a:lnTo>
                  <a:pt x="84" y="557"/>
                </a:lnTo>
                <a:lnTo>
                  <a:pt x="676" y="557"/>
                </a:lnTo>
                <a:lnTo>
                  <a:pt x="676" y="354"/>
                </a:lnTo>
                <a:lnTo>
                  <a:pt x="84" y="354"/>
                </a:lnTo>
                <a:close/>
                <a:moveTo>
                  <a:pt x="1963" y="482"/>
                </a:moveTo>
                <a:lnTo>
                  <a:pt x="2021" y="553"/>
                </a:lnTo>
                <a:cubicBezTo>
                  <a:pt x="2000" y="568"/>
                  <a:pt x="1958" y="594"/>
                  <a:pt x="1893" y="632"/>
                </a:cubicBezTo>
                <a:cubicBezTo>
                  <a:pt x="1849" y="659"/>
                  <a:pt x="1815" y="679"/>
                  <a:pt x="1791" y="694"/>
                </a:cubicBezTo>
                <a:cubicBezTo>
                  <a:pt x="1859" y="753"/>
                  <a:pt x="1965" y="800"/>
                  <a:pt x="2109" y="836"/>
                </a:cubicBezTo>
                <a:cubicBezTo>
                  <a:pt x="2089" y="856"/>
                  <a:pt x="2070" y="883"/>
                  <a:pt x="2052" y="915"/>
                </a:cubicBezTo>
                <a:cubicBezTo>
                  <a:pt x="1849" y="856"/>
                  <a:pt x="1704" y="756"/>
                  <a:pt x="1619" y="615"/>
                </a:cubicBezTo>
                <a:lnTo>
                  <a:pt x="1619" y="818"/>
                </a:lnTo>
                <a:cubicBezTo>
                  <a:pt x="1624" y="924"/>
                  <a:pt x="1573" y="976"/>
                  <a:pt x="1464" y="973"/>
                </a:cubicBezTo>
                <a:cubicBezTo>
                  <a:pt x="1423" y="973"/>
                  <a:pt x="1381" y="973"/>
                  <a:pt x="1340" y="973"/>
                </a:cubicBezTo>
                <a:cubicBezTo>
                  <a:pt x="1337" y="937"/>
                  <a:pt x="1331" y="908"/>
                  <a:pt x="1322" y="884"/>
                </a:cubicBezTo>
                <a:cubicBezTo>
                  <a:pt x="1358" y="887"/>
                  <a:pt x="1403" y="889"/>
                  <a:pt x="1459" y="889"/>
                </a:cubicBezTo>
                <a:cubicBezTo>
                  <a:pt x="1515" y="892"/>
                  <a:pt x="1542" y="867"/>
                  <a:pt x="1539" y="814"/>
                </a:cubicBezTo>
                <a:lnTo>
                  <a:pt x="1539" y="447"/>
                </a:lnTo>
                <a:lnTo>
                  <a:pt x="1057" y="447"/>
                </a:lnTo>
                <a:lnTo>
                  <a:pt x="1057" y="376"/>
                </a:lnTo>
                <a:lnTo>
                  <a:pt x="1849" y="376"/>
                </a:lnTo>
                <a:lnTo>
                  <a:pt x="1849" y="261"/>
                </a:lnTo>
                <a:lnTo>
                  <a:pt x="1190" y="261"/>
                </a:lnTo>
                <a:lnTo>
                  <a:pt x="1190" y="190"/>
                </a:lnTo>
                <a:lnTo>
                  <a:pt x="1849" y="190"/>
                </a:lnTo>
                <a:lnTo>
                  <a:pt x="1849" y="75"/>
                </a:lnTo>
                <a:lnTo>
                  <a:pt x="1172" y="75"/>
                </a:lnTo>
                <a:lnTo>
                  <a:pt x="1172" y="5"/>
                </a:lnTo>
                <a:lnTo>
                  <a:pt x="1932" y="5"/>
                </a:lnTo>
                <a:lnTo>
                  <a:pt x="1932" y="376"/>
                </a:lnTo>
                <a:lnTo>
                  <a:pt x="2101" y="376"/>
                </a:lnTo>
                <a:lnTo>
                  <a:pt x="2101" y="447"/>
                </a:lnTo>
                <a:lnTo>
                  <a:pt x="1619" y="447"/>
                </a:lnTo>
                <a:lnTo>
                  <a:pt x="1619" y="482"/>
                </a:lnTo>
                <a:cubicBezTo>
                  <a:pt x="1654" y="544"/>
                  <a:pt x="1692" y="597"/>
                  <a:pt x="1733" y="641"/>
                </a:cubicBezTo>
                <a:cubicBezTo>
                  <a:pt x="1822" y="582"/>
                  <a:pt x="1899" y="529"/>
                  <a:pt x="1963" y="482"/>
                </a:cubicBezTo>
                <a:close/>
                <a:moveTo>
                  <a:pt x="1044" y="814"/>
                </a:moveTo>
                <a:cubicBezTo>
                  <a:pt x="1168" y="772"/>
                  <a:pt x="1318" y="716"/>
                  <a:pt x="1495" y="646"/>
                </a:cubicBezTo>
                <a:cubicBezTo>
                  <a:pt x="1501" y="672"/>
                  <a:pt x="1507" y="699"/>
                  <a:pt x="1513" y="725"/>
                </a:cubicBezTo>
                <a:cubicBezTo>
                  <a:pt x="1351" y="784"/>
                  <a:pt x="1205" y="839"/>
                  <a:pt x="1075" y="889"/>
                </a:cubicBezTo>
                <a:lnTo>
                  <a:pt x="1044" y="814"/>
                </a:lnTo>
                <a:close/>
                <a:moveTo>
                  <a:pt x="1190" y="473"/>
                </a:moveTo>
                <a:cubicBezTo>
                  <a:pt x="1202" y="482"/>
                  <a:pt x="1218" y="492"/>
                  <a:pt x="1238" y="504"/>
                </a:cubicBezTo>
                <a:cubicBezTo>
                  <a:pt x="1303" y="545"/>
                  <a:pt x="1356" y="581"/>
                  <a:pt x="1398" y="610"/>
                </a:cubicBezTo>
                <a:lnTo>
                  <a:pt x="1349" y="681"/>
                </a:lnTo>
                <a:cubicBezTo>
                  <a:pt x="1317" y="658"/>
                  <a:pt x="1272" y="627"/>
                  <a:pt x="1216" y="588"/>
                </a:cubicBezTo>
                <a:cubicBezTo>
                  <a:pt x="1184" y="565"/>
                  <a:pt x="1159" y="547"/>
                  <a:pt x="1141" y="535"/>
                </a:cubicBezTo>
                <a:lnTo>
                  <a:pt x="1190" y="473"/>
                </a:lnTo>
                <a:close/>
              </a:path>
            </a:pathLst>
          </a:custGeom>
          <a:solidFill>
            <a:srgbClr val="38B1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sp>
        <p:nvSpPr>
          <p:cNvPr id="6" name="Freeform 9"/>
          <p:cNvSpPr>
            <a:spLocks noEditPoints="1"/>
          </p:cNvSpPr>
          <p:nvPr/>
        </p:nvSpPr>
        <p:spPr bwMode="auto">
          <a:xfrm>
            <a:off x="4162510" y="1054345"/>
            <a:ext cx="115864" cy="5037425"/>
          </a:xfrm>
          <a:custGeom>
            <a:avLst/>
            <a:gdLst>
              <a:gd name="T0" fmla="*/ 0 w 153"/>
              <a:gd name="T1" fmla="*/ 0 h 6522"/>
              <a:gd name="T2" fmla="*/ 46203 w 153"/>
              <a:gd name="T3" fmla="*/ 0 h 6522"/>
              <a:gd name="T4" fmla="*/ 46203 w 153"/>
              <a:gd name="T5" fmla="*/ 5040312 h 6522"/>
              <a:gd name="T6" fmla="*/ 0 w 153"/>
              <a:gd name="T7" fmla="*/ 5040312 h 6522"/>
              <a:gd name="T8" fmla="*/ 0 w 153"/>
              <a:gd name="T9" fmla="*/ 0 h 6522"/>
              <a:gd name="T10" fmla="*/ 99224 w 153"/>
              <a:gd name="T11" fmla="*/ 0 h 6522"/>
              <a:gd name="T12" fmla="*/ 115887 w 153"/>
              <a:gd name="T13" fmla="*/ 0 h 6522"/>
              <a:gd name="T14" fmla="*/ 115887 w 153"/>
              <a:gd name="T15" fmla="*/ 5040312 h 6522"/>
              <a:gd name="T16" fmla="*/ 99224 w 153"/>
              <a:gd name="T17" fmla="*/ 5040312 h 6522"/>
              <a:gd name="T18" fmla="*/ 99224 w 153"/>
              <a:gd name="T19" fmla="*/ 0 h 652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53" h="6522">
                <a:moveTo>
                  <a:pt x="0" y="0"/>
                </a:moveTo>
                <a:lnTo>
                  <a:pt x="61" y="0"/>
                </a:lnTo>
                <a:lnTo>
                  <a:pt x="61" y="6522"/>
                </a:lnTo>
                <a:lnTo>
                  <a:pt x="0" y="6522"/>
                </a:lnTo>
                <a:lnTo>
                  <a:pt x="0" y="0"/>
                </a:lnTo>
                <a:close/>
                <a:moveTo>
                  <a:pt x="131" y="0"/>
                </a:moveTo>
                <a:lnTo>
                  <a:pt x="153" y="0"/>
                </a:lnTo>
                <a:lnTo>
                  <a:pt x="153" y="6522"/>
                </a:lnTo>
                <a:lnTo>
                  <a:pt x="131" y="6522"/>
                </a:lnTo>
                <a:lnTo>
                  <a:pt x="131" y="0"/>
                </a:lnTo>
                <a:close/>
              </a:path>
            </a:pathLst>
          </a:custGeom>
          <a:solidFill>
            <a:srgbClr val="297FD5"/>
          </a:solidFill>
          <a:ln>
            <a:noFill/>
          </a:ln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sp>
        <p:nvSpPr>
          <p:cNvPr id="7" name="Freeform 10"/>
          <p:cNvSpPr/>
          <p:nvPr/>
        </p:nvSpPr>
        <p:spPr bwMode="auto">
          <a:xfrm>
            <a:off x="4594853" y="924396"/>
            <a:ext cx="6015106" cy="681309"/>
          </a:xfrm>
          <a:custGeom>
            <a:avLst/>
            <a:gdLst>
              <a:gd name="T0" fmla="*/ 64938 w 6425"/>
              <a:gd name="T1" fmla="*/ 0 h 911"/>
              <a:gd name="T2" fmla="*/ 4420639 w 6425"/>
              <a:gd name="T3" fmla="*/ 0 h 911"/>
              <a:gd name="T4" fmla="*/ 4486275 w 6425"/>
              <a:gd name="T5" fmla="*/ 65148 h 911"/>
              <a:gd name="T6" fmla="*/ 4486275 w 6425"/>
              <a:gd name="T7" fmla="*/ 573027 h 911"/>
              <a:gd name="T8" fmla="*/ 4420639 w 6425"/>
              <a:gd name="T9" fmla="*/ 638175 h 911"/>
              <a:gd name="T10" fmla="*/ 64938 w 6425"/>
              <a:gd name="T11" fmla="*/ 638175 h 911"/>
              <a:gd name="T12" fmla="*/ 0 w 6425"/>
              <a:gd name="T13" fmla="*/ 573027 h 911"/>
              <a:gd name="T14" fmla="*/ 0 w 6425"/>
              <a:gd name="T15" fmla="*/ 65148 h 911"/>
              <a:gd name="T16" fmla="*/ 64938 w 6425"/>
              <a:gd name="T17" fmla="*/ 0 h 91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6425" h="911">
                <a:moveTo>
                  <a:pt x="93" y="0"/>
                </a:moveTo>
                <a:lnTo>
                  <a:pt x="6331" y="0"/>
                </a:lnTo>
                <a:cubicBezTo>
                  <a:pt x="6383" y="0"/>
                  <a:pt x="6425" y="42"/>
                  <a:pt x="6425" y="93"/>
                </a:cubicBezTo>
                <a:lnTo>
                  <a:pt x="6425" y="818"/>
                </a:lnTo>
                <a:cubicBezTo>
                  <a:pt x="6425" y="869"/>
                  <a:pt x="6383" y="911"/>
                  <a:pt x="6331" y="911"/>
                </a:cubicBezTo>
                <a:lnTo>
                  <a:pt x="93" y="911"/>
                </a:lnTo>
                <a:cubicBezTo>
                  <a:pt x="42" y="911"/>
                  <a:pt x="0" y="869"/>
                  <a:pt x="0" y="818"/>
                </a:cubicBezTo>
                <a:lnTo>
                  <a:pt x="0" y="93"/>
                </a:lnTo>
                <a:cubicBezTo>
                  <a:pt x="0" y="42"/>
                  <a:pt x="42" y="0"/>
                  <a:pt x="93" y="0"/>
                </a:cubicBezTo>
                <a:close/>
              </a:path>
            </a:pathLst>
          </a:custGeom>
          <a:solidFill>
            <a:srgbClr val="38B1BF"/>
          </a:solidFill>
          <a:ln>
            <a:noFill/>
          </a:ln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grpSp>
        <p:nvGrpSpPr>
          <p:cNvPr id="8" name="组合 58"/>
          <p:cNvGrpSpPr/>
          <p:nvPr/>
        </p:nvGrpSpPr>
        <p:grpSpPr bwMode="auto">
          <a:xfrm>
            <a:off x="4698017" y="979926"/>
            <a:ext cx="503132" cy="528334"/>
            <a:chOff x="0" y="0"/>
            <a:chExt cx="588963" cy="618440"/>
          </a:xfrm>
          <a:solidFill>
            <a:srgbClr val="38B1BF"/>
          </a:solidFill>
        </p:grpSpPr>
        <p:sp>
          <p:nvSpPr>
            <p:cNvPr id="9" name="Oval 16"/>
            <p:cNvSpPr>
              <a:spLocks noChangeArrowheads="1"/>
            </p:cNvSpPr>
            <p:nvPr/>
          </p:nvSpPr>
          <p:spPr bwMode="auto">
            <a:xfrm>
              <a:off x="0" y="27890"/>
              <a:ext cx="588963" cy="590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800" kern="0">
                <a:solidFill>
                  <a:schemeClr val="tx2"/>
                </a:solidFill>
                <a:cs typeface="+mn-ea"/>
                <a:sym typeface="+mn-lt"/>
              </a:endParaRPr>
            </a:p>
          </p:txBody>
        </p:sp>
        <p:sp>
          <p:nvSpPr>
            <p:cNvPr id="10" name="TextBox 60"/>
            <p:cNvSpPr txBox="1">
              <a:spLocks noChangeArrowheads="1"/>
            </p:cNvSpPr>
            <p:nvPr/>
          </p:nvSpPr>
          <p:spPr bwMode="auto">
            <a:xfrm>
              <a:off x="59482" y="0"/>
              <a:ext cx="425183" cy="61099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kern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lang="zh-CN" altLang="en-US" sz="2800" b="1" kern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1" name="Freeform 10_8"/>
          <p:cNvSpPr/>
          <p:nvPr/>
        </p:nvSpPr>
        <p:spPr bwMode="auto">
          <a:xfrm>
            <a:off x="4579613" y="1794024"/>
            <a:ext cx="6015106" cy="681309"/>
          </a:xfrm>
          <a:custGeom>
            <a:avLst/>
            <a:gdLst>
              <a:gd name="T0" fmla="*/ 64938 w 6425"/>
              <a:gd name="T1" fmla="*/ 0 h 911"/>
              <a:gd name="T2" fmla="*/ 4420639 w 6425"/>
              <a:gd name="T3" fmla="*/ 0 h 911"/>
              <a:gd name="T4" fmla="*/ 4486275 w 6425"/>
              <a:gd name="T5" fmla="*/ 65148 h 911"/>
              <a:gd name="T6" fmla="*/ 4486275 w 6425"/>
              <a:gd name="T7" fmla="*/ 573027 h 911"/>
              <a:gd name="T8" fmla="*/ 4420639 w 6425"/>
              <a:gd name="T9" fmla="*/ 638175 h 911"/>
              <a:gd name="T10" fmla="*/ 64938 w 6425"/>
              <a:gd name="T11" fmla="*/ 638175 h 911"/>
              <a:gd name="T12" fmla="*/ 0 w 6425"/>
              <a:gd name="T13" fmla="*/ 573027 h 911"/>
              <a:gd name="T14" fmla="*/ 0 w 6425"/>
              <a:gd name="T15" fmla="*/ 65148 h 911"/>
              <a:gd name="T16" fmla="*/ 64938 w 6425"/>
              <a:gd name="T17" fmla="*/ 0 h 91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6425" h="911">
                <a:moveTo>
                  <a:pt x="93" y="0"/>
                </a:moveTo>
                <a:lnTo>
                  <a:pt x="6331" y="0"/>
                </a:lnTo>
                <a:cubicBezTo>
                  <a:pt x="6383" y="0"/>
                  <a:pt x="6425" y="42"/>
                  <a:pt x="6425" y="93"/>
                </a:cubicBezTo>
                <a:lnTo>
                  <a:pt x="6425" y="818"/>
                </a:lnTo>
                <a:cubicBezTo>
                  <a:pt x="6425" y="869"/>
                  <a:pt x="6383" y="911"/>
                  <a:pt x="6331" y="911"/>
                </a:cubicBezTo>
                <a:lnTo>
                  <a:pt x="93" y="911"/>
                </a:lnTo>
                <a:cubicBezTo>
                  <a:pt x="42" y="911"/>
                  <a:pt x="0" y="869"/>
                  <a:pt x="0" y="818"/>
                </a:cubicBezTo>
                <a:lnTo>
                  <a:pt x="0" y="93"/>
                </a:lnTo>
                <a:cubicBezTo>
                  <a:pt x="0" y="42"/>
                  <a:pt x="42" y="0"/>
                  <a:pt x="93" y="0"/>
                </a:cubicBezTo>
                <a:close/>
              </a:path>
            </a:pathLst>
          </a:custGeom>
          <a:solidFill>
            <a:srgbClr val="38B1BF"/>
          </a:solidFill>
          <a:ln>
            <a:noFill/>
          </a:ln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grpSp>
        <p:nvGrpSpPr>
          <p:cNvPr id="12" name="组合 62"/>
          <p:cNvGrpSpPr/>
          <p:nvPr/>
        </p:nvGrpSpPr>
        <p:grpSpPr bwMode="auto">
          <a:xfrm>
            <a:off x="4682777" y="1836220"/>
            <a:ext cx="503132" cy="528335"/>
            <a:chOff x="0" y="0"/>
            <a:chExt cx="588963" cy="618440"/>
          </a:xfrm>
          <a:solidFill>
            <a:srgbClr val="38B1BF"/>
          </a:solidFill>
        </p:grpSpPr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0" y="27890"/>
              <a:ext cx="588963" cy="590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800" kern="0">
                <a:solidFill>
                  <a:schemeClr val="tx2"/>
                </a:solidFill>
                <a:cs typeface="+mn-ea"/>
                <a:sym typeface="+mn-lt"/>
              </a:endParaRPr>
            </a:p>
          </p:txBody>
        </p:sp>
        <p:sp>
          <p:nvSpPr>
            <p:cNvPr id="14" name="TextBox 64"/>
            <p:cNvSpPr txBox="1">
              <a:spLocks noChangeArrowheads="1"/>
            </p:cNvSpPr>
            <p:nvPr/>
          </p:nvSpPr>
          <p:spPr bwMode="auto">
            <a:xfrm>
              <a:off x="59482" y="0"/>
              <a:ext cx="425183" cy="61098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kern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lang="zh-CN" altLang="en-US" sz="2800" b="1" kern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5" name="Freeform 10_10"/>
          <p:cNvSpPr/>
          <p:nvPr/>
        </p:nvSpPr>
        <p:spPr bwMode="auto">
          <a:xfrm>
            <a:off x="4594853" y="2717940"/>
            <a:ext cx="6015106" cy="681309"/>
          </a:xfrm>
          <a:custGeom>
            <a:avLst/>
            <a:gdLst>
              <a:gd name="T0" fmla="*/ 64938 w 6425"/>
              <a:gd name="T1" fmla="*/ 0 h 911"/>
              <a:gd name="T2" fmla="*/ 4420639 w 6425"/>
              <a:gd name="T3" fmla="*/ 0 h 911"/>
              <a:gd name="T4" fmla="*/ 4486275 w 6425"/>
              <a:gd name="T5" fmla="*/ 65148 h 911"/>
              <a:gd name="T6" fmla="*/ 4486275 w 6425"/>
              <a:gd name="T7" fmla="*/ 573027 h 911"/>
              <a:gd name="T8" fmla="*/ 4420639 w 6425"/>
              <a:gd name="T9" fmla="*/ 638175 h 911"/>
              <a:gd name="T10" fmla="*/ 64938 w 6425"/>
              <a:gd name="T11" fmla="*/ 638175 h 911"/>
              <a:gd name="T12" fmla="*/ 0 w 6425"/>
              <a:gd name="T13" fmla="*/ 573027 h 911"/>
              <a:gd name="T14" fmla="*/ 0 w 6425"/>
              <a:gd name="T15" fmla="*/ 65148 h 911"/>
              <a:gd name="T16" fmla="*/ 64938 w 6425"/>
              <a:gd name="T17" fmla="*/ 0 h 91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6425" h="911">
                <a:moveTo>
                  <a:pt x="93" y="0"/>
                </a:moveTo>
                <a:lnTo>
                  <a:pt x="6331" y="0"/>
                </a:lnTo>
                <a:cubicBezTo>
                  <a:pt x="6383" y="0"/>
                  <a:pt x="6425" y="42"/>
                  <a:pt x="6425" y="93"/>
                </a:cubicBezTo>
                <a:lnTo>
                  <a:pt x="6425" y="818"/>
                </a:lnTo>
                <a:cubicBezTo>
                  <a:pt x="6425" y="869"/>
                  <a:pt x="6383" y="911"/>
                  <a:pt x="6331" y="911"/>
                </a:cubicBezTo>
                <a:lnTo>
                  <a:pt x="93" y="911"/>
                </a:lnTo>
                <a:cubicBezTo>
                  <a:pt x="42" y="911"/>
                  <a:pt x="0" y="869"/>
                  <a:pt x="0" y="818"/>
                </a:cubicBezTo>
                <a:lnTo>
                  <a:pt x="0" y="93"/>
                </a:lnTo>
                <a:cubicBezTo>
                  <a:pt x="0" y="42"/>
                  <a:pt x="42" y="0"/>
                  <a:pt x="93" y="0"/>
                </a:cubicBezTo>
                <a:close/>
              </a:path>
            </a:pathLst>
          </a:custGeom>
          <a:solidFill>
            <a:srgbClr val="38B1BF"/>
          </a:solidFill>
          <a:ln>
            <a:noFill/>
          </a:ln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grpSp>
        <p:nvGrpSpPr>
          <p:cNvPr id="16" name="组合 71"/>
          <p:cNvGrpSpPr/>
          <p:nvPr/>
        </p:nvGrpSpPr>
        <p:grpSpPr bwMode="auto">
          <a:xfrm>
            <a:off x="4698017" y="2816643"/>
            <a:ext cx="503132" cy="524844"/>
            <a:chOff x="0" y="2236"/>
            <a:chExt cx="588963" cy="616204"/>
          </a:xfrm>
          <a:solidFill>
            <a:srgbClr val="38B1BF"/>
          </a:solidFill>
        </p:grpSpPr>
        <p:sp>
          <p:nvSpPr>
            <p:cNvPr id="17" name="Oval 16"/>
            <p:cNvSpPr>
              <a:spLocks noChangeArrowheads="1"/>
            </p:cNvSpPr>
            <p:nvPr/>
          </p:nvSpPr>
          <p:spPr bwMode="auto">
            <a:xfrm>
              <a:off x="0" y="27890"/>
              <a:ext cx="588963" cy="590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800" kern="0">
                <a:solidFill>
                  <a:schemeClr val="tx2"/>
                </a:solidFill>
                <a:cs typeface="+mn-ea"/>
                <a:sym typeface="+mn-lt"/>
              </a:endParaRPr>
            </a:p>
          </p:txBody>
        </p:sp>
        <p:sp>
          <p:nvSpPr>
            <p:cNvPr id="18" name="TextBox 78"/>
            <p:cNvSpPr txBox="1">
              <a:spLocks noChangeArrowheads="1"/>
            </p:cNvSpPr>
            <p:nvPr/>
          </p:nvSpPr>
          <p:spPr bwMode="auto">
            <a:xfrm>
              <a:off x="81778" y="2236"/>
              <a:ext cx="425183" cy="61283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kern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lang="zh-CN" altLang="en-US" sz="2800" b="1" kern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7" name="TextBox 91"/>
          <p:cNvSpPr txBox="1">
            <a:spLocks noChangeArrowheads="1"/>
          </p:cNvSpPr>
          <p:nvPr/>
        </p:nvSpPr>
        <p:spPr bwMode="auto">
          <a:xfrm>
            <a:off x="5185277" y="984044"/>
            <a:ext cx="4644970" cy="561975"/>
          </a:xfrm>
          <a:prstGeom prst="rect">
            <a:avLst/>
          </a:prstGeom>
          <a:solidFill>
            <a:srgbClr val="38B1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396" tIns="45697" rIns="91396" bIns="45697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65" kern="0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会议记录</a:t>
            </a:r>
            <a:endParaRPr lang="zh-CN" altLang="en-US" sz="3065" kern="0" dirty="0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" name="TextBox 92"/>
          <p:cNvSpPr txBox="1">
            <a:spLocks noChangeArrowheads="1"/>
          </p:cNvSpPr>
          <p:nvPr/>
        </p:nvSpPr>
        <p:spPr bwMode="auto">
          <a:xfrm>
            <a:off x="5185278" y="1836529"/>
            <a:ext cx="3463194" cy="561975"/>
          </a:xfrm>
          <a:prstGeom prst="rect">
            <a:avLst/>
          </a:prstGeom>
          <a:solidFill>
            <a:srgbClr val="38B1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697" rIns="91396" bIns="45697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65" kern="0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绩效考评</a:t>
            </a:r>
            <a:endParaRPr lang="zh-CN" altLang="en-US" sz="3065" kern="0" dirty="0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" name="TextBox 93"/>
          <p:cNvSpPr txBox="1">
            <a:spLocks noChangeArrowheads="1"/>
          </p:cNvSpPr>
          <p:nvPr/>
        </p:nvSpPr>
        <p:spPr bwMode="auto">
          <a:xfrm>
            <a:off x="5185277" y="2776968"/>
            <a:ext cx="3904425" cy="561975"/>
          </a:xfrm>
          <a:prstGeom prst="rect">
            <a:avLst/>
          </a:prstGeom>
          <a:solidFill>
            <a:srgbClr val="38B1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697" rIns="91396" bIns="45697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65" kern="0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总体设计文件</a:t>
            </a:r>
            <a:endParaRPr lang="zh-CN" altLang="en-US" sz="3065" kern="0" dirty="0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Freeform 10_10"/>
          <p:cNvSpPr/>
          <p:nvPr/>
        </p:nvSpPr>
        <p:spPr bwMode="auto">
          <a:xfrm>
            <a:off x="4610093" y="3645415"/>
            <a:ext cx="6015106" cy="681309"/>
          </a:xfrm>
          <a:custGeom>
            <a:avLst/>
            <a:gdLst>
              <a:gd name="T0" fmla="*/ 64938 w 6425"/>
              <a:gd name="T1" fmla="*/ 0 h 911"/>
              <a:gd name="T2" fmla="*/ 4420639 w 6425"/>
              <a:gd name="T3" fmla="*/ 0 h 911"/>
              <a:gd name="T4" fmla="*/ 4486275 w 6425"/>
              <a:gd name="T5" fmla="*/ 65148 h 911"/>
              <a:gd name="T6" fmla="*/ 4486275 w 6425"/>
              <a:gd name="T7" fmla="*/ 573027 h 911"/>
              <a:gd name="T8" fmla="*/ 4420639 w 6425"/>
              <a:gd name="T9" fmla="*/ 638175 h 911"/>
              <a:gd name="T10" fmla="*/ 64938 w 6425"/>
              <a:gd name="T11" fmla="*/ 638175 h 911"/>
              <a:gd name="T12" fmla="*/ 0 w 6425"/>
              <a:gd name="T13" fmla="*/ 573027 h 911"/>
              <a:gd name="T14" fmla="*/ 0 w 6425"/>
              <a:gd name="T15" fmla="*/ 65148 h 911"/>
              <a:gd name="T16" fmla="*/ 64938 w 6425"/>
              <a:gd name="T17" fmla="*/ 0 h 91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6425" h="911">
                <a:moveTo>
                  <a:pt x="93" y="0"/>
                </a:moveTo>
                <a:lnTo>
                  <a:pt x="6331" y="0"/>
                </a:lnTo>
                <a:cubicBezTo>
                  <a:pt x="6383" y="0"/>
                  <a:pt x="6425" y="42"/>
                  <a:pt x="6425" y="93"/>
                </a:cubicBezTo>
                <a:lnTo>
                  <a:pt x="6425" y="818"/>
                </a:lnTo>
                <a:cubicBezTo>
                  <a:pt x="6425" y="869"/>
                  <a:pt x="6383" y="911"/>
                  <a:pt x="6331" y="911"/>
                </a:cubicBezTo>
                <a:lnTo>
                  <a:pt x="93" y="911"/>
                </a:lnTo>
                <a:cubicBezTo>
                  <a:pt x="42" y="911"/>
                  <a:pt x="0" y="869"/>
                  <a:pt x="0" y="818"/>
                </a:cubicBezTo>
                <a:lnTo>
                  <a:pt x="0" y="93"/>
                </a:lnTo>
                <a:cubicBezTo>
                  <a:pt x="0" y="42"/>
                  <a:pt x="42" y="0"/>
                  <a:pt x="93" y="0"/>
                </a:cubicBezTo>
                <a:close/>
              </a:path>
            </a:pathLst>
          </a:custGeom>
          <a:solidFill>
            <a:srgbClr val="38B1BF"/>
          </a:solidFill>
          <a:ln>
            <a:noFill/>
          </a:ln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grpSp>
        <p:nvGrpSpPr>
          <p:cNvPr id="21" name="组合 71"/>
          <p:cNvGrpSpPr/>
          <p:nvPr/>
        </p:nvGrpSpPr>
        <p:grpSpPr bwMode="auto">
          <a:xfrm>
            <a:off x="4713257" y="3744118"/>
            <a:ext cx="503132" cy="524844"/>
            <a:chOff x="0" y="2236"/>
            <a:chExt cx="588963" cy="616204"/>
          </a:xfrm>
          <a:solidFill>
            <a:srgbClr val="38B1BF"/>
          </a:solidFill>
        </p:grpSpPr>
        <p:sp>
          <p:nvSpPr>
            <p:cNvPr id="22" name="Oval 16"/>
            <p:cNvSpPr>
              <a:spLocks noChangeArrowheads="1"/>
            </p:cNvSpPr>
            <p:nvPr/>
          </p:nvSpPr>
          <p:spPr bwMode="auto">
            <a:xfrm>
              <a:off x="0" y="27890"/>
              <a:ext cx="588963" cy="590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800" kern="0">
                <a:solidFill>
                  <a:schemeClr val="tx2"/>
                </a:solidFill>
                <a:cs typeface="+mn-ea"/>
                <a:sym typeface="+mn-lt"/>
              </a:endParaRPr>
            </a:p>
          </p:txBody>
        </p:sp>
        <p:sp>
          <p:nvSpPr>
            <p:cNvPr id="23" name="TextBox 78"/>
            <p:cNvSpPr txBox="1">
              <a:spLocks noChangeArrowheads="1"/>
            </p:cNvSpPr>
            <p:nvPr/>
          </p:nvSpPr>
          <p:spPr bwMode="auto">
            <a:xfrm>
              <a:off x="81778" y="2236"/>
              <a:ext cx="425183" cy="61283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kern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lang="en-US" altLang="zh-CN" sz="2800" b="1" kern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4" name="TextBox 93"/>
          <p:cNvSpPr txBox="1">
            <a:spLocks noChangeArrowheads="1"/>
          </p:cNvSpPr>
          <p:nvPr/>
        </p:nvSpPr>
        <p:spPr bwMode="auto">
          <a:xfrm>
            <a:off x="5200517" y="3704443"/>
            <a:ext cx="3904425" cy="561975"/>
          </a:xfrm>
          <a:prstGeom prst="rect">
            <a:avLst/>
          </a:prstGeom>
          <a:solidFill>
            <a:srgbClr val="38B1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697" rIns="91396" bIns="45697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065" kern="0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HIPO</a:t>
            </a:r>
            <a:r>
              <a:rPr lang="zh-CN" altLang="en-US" sz="3065" kern="0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图</a:t>
            </a:r>
            <a:r>
              <a:rPr lang="en-US" altLang="zh-CN" sz="3065" kern="0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/</a:t>
            </a:r>
            <a:r>
              <a:rPr lang="zh-CN" altLang="en-US" sz="3065" kern="0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业务逻辑图</a:t>
            </a:r>
            <a:endParaRPr lang="zh-CN" altLang="en-US" sz="3065" kern="0" dirty="0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" name="Freeform 10_8"/>
          <p:cNvSpPr/>
          <p:nvPr/>
        </p:nvSpPr>
        <p:spPr bwMode="auto">
          <a:xfrm>
            <a:off x="4598663" y="4563894"/>
            <a:ext cx="6015106" cy="681309"/>
          </a:xfrm>
          <a:custGeom>
            <a:avLst/>
            <a:gdLst>
              <a:gd name="T0" fmla="*/ 64938 w 6425"/>
              <a:gd name="T1" fmla="*/ 0 h 911"/>
              <a:gd name="T2" fmla="*/ 4420639 w 6425"/>
              <a:gd name="T3" fmla="*/ 0 h 911"/>
              <a:gd name="T4" fmla="*/ 4486275 w 6425"/>
              <a:gd name="T5" fmla="*/ 65148 h 911"/>
              <a:gd name="T6" fmla="*/ 4486275 w 6425"/>
              <a:gd name="T7" fmla="*/ 573027 h 911"/>
              <a:gd name="T8" fmla="*/ 4420639 w 6425"/>
              <a:gd name="T9" fmla="*/ 638175 h 911"/>
              <a:gd name="T10" fmla="*/ 64938 w 6425"/>
              <a:gd name="T11" fmla="*/ 638175 h 911"/>
              <a:gd name="T12" fmla="*/ 0 w 6425"/>
              <a:gd name="T13" fmla="*/ 573027 h 911"/>
              <a:gd name="T14" fmla="*/ 0 w 6425"/>
              <a:gd name="T15" fmla="*/ 65148 h 911"/>
              <a:gd name="T16" fmla="*/ 64938 w 6425"/>
              <a:gd name="T17" fmla="*/ 0 h 91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6425" h="911">
                <a:moveTo>
                  <a:pt x="93" y="0"/>
                </a:moveTo>
                <a:lnTo>
                  <a:pt x="6331" y="0"/>
                </a:lnTo>
                <a:cubicBezTo>
                  <a:pt x="6383" y="0"/>
                  <a:pt x="6425" y="42"/>
                  <a:pt x="6425" y="93"/>
                </a:cubicBezTo>
                <a:lnTo>
                  <a:pt x="6425" y="818"/>
                </a:lnTo>
                <a:cubicBezTo>
                  <a:pt x="6425" y="869"/>
                  <a:pt x="6383" y="911"/>
                  <a:pt x="6331" y="911"/>
                </a:cubicBezTo>
                <a:lnTo>
                  <a:pt x="93" y="911"/>
                </a:lnTo>
                <a:cubicBezTo>
                  <a:pt x="42" y="911"/>
                  <a:pt x="0" y="869"/>
                  <a:pt x="0" y="818"/>
                </a:cubicBezTo>
                <a:lnTo>
                  <a:pt x="0" y="93"/>
                </a:lnTo>
                <a:cubicBezTo>
                  <a:pt x="0" y="42"/>
                  <a:pt x="42" y="0"/>
                  <a:pt x="93" y="0"/>
                </a:cubicBezTo>
                <a:close/>
              </a:path>
            </a:pathLst>
          </a:custGeom>
          <a:solidFill>
            <a:srgbClr val="38B1BF"/>
          </a:solidFill>
          <a:ln>
            <a:noFill/>
          </a:ln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grpSp>
        <p:nvGrpSpPr>
          <p:cNvPr id="25" name="组合 62"/>
          <p:cNvGrpSpPr/>
          <p:nvPr/>
        </p:nvGrpSpPr>
        <p:grpSpPr bwMode="auto">
          <a:xfrm>
            <a:off x="4628167" y="4587372"/>
            <a:ext cx="503132" cy="577518"/>
            <a:chOff x="0" y="27890"/>
            <a:chExt cx="588963" cy="676011"/>
          </a:xfrm>
          <a:solidFill>
            <a:srgbClr val="38B1BF"/>
          </a:solidFill>
        </p:grpSpPr>
        <p:sp>
          <p:nvSpPr>
            <p:cNvPr id="26" name="Oval 16"/>
            <p:cNvSpPr>
              <a:spLocks noChangeArrowheads="1"/>
            </p:cNvSpPr>
            <p:nvPr/>
          </p:nvSpPr>
          <p:spPr bwMode="auto">
            <a:xfrm>
              <a:off x="0" y="27890"/>
              <a:ext cx="588963" cy="590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800" kern="0">
                <a:solidFill>
                  <a:schemeClr val="tx2"/>
                </a:solidFill>
                <a:cs typeface="+mn-ea"/>
                <a:sym typeface="+mn-lt"/>
              </a:endParaRPr>
            </a:p>
          </p:txBody>
        </p:sp>
        <p:sp>
          <p:nvSpPr>
            <p:cNvPr id="30" name="TextBox 64"/>
            <p:cNvSpPr txBox="1">
              <a:spLocks noChangeArrowheads="1"/>
            </p:cNvSpPr>
            <p:nvPr/>
          </p:nvSpPr>
          <p:spPr bwMode="auto">
            <a:xfrm>
              <a:off x="145708" y="92912"/>
              <a:ext cx="425183" cy="61098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kern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lang="en-US" altLang="zh-CN" sz="2800" b="1" kern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1" name="TextBox 92"/>
          <p:cNvSpPr txBox="1">
            <a:spLocks noChangeArrowheads="1"/>
          </p:cNvSpPr>
          <p:nvPr/>
        </p:nvSpPr>
        <p:spPr bwMode="auto">
          <a:xfrm>
            <a:off x="5115428" y="4580999"/>
            <a:ext cx="3463194" cy="561975"/>
          </a:xfrm>
          <a:prstGeom prst="rect">
            <a:avLst/>
          </a:prstGeom>
          <a:solidFill>
            <a:srgbClr val="38B1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697" rIns="91396" bIns="45697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65" kern="0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详细设计文件</a:t>
            </a:r>
            <a:endParaRPr lang="zh-CN" altLang="en-US" sz="3065" kern="0" dirty="0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" name="Freeform 10_8"/>
          <p:cNvSpPr/>
          <p:nvPr/>
        </p:nvSpPr>
        <p:spPr bwMode="auto">
          <a:xfrm>
            <a:off x="4594853" y="5482739"/>
            <a:ext cx="6015106" cy="681309"/>
          </a:xfrm>
          <a:custGeom>
            <a:avLst/>
            <a:gdLst>
              <a:gd name="T0" fmla="*/ 64938 w 6425"/>
              <a:gd name="T1" fmla="*/ 0 h 911"/>
              <a:gd name="T2" fmla="*/ 4420639 w 6425"/>
              <a:gd name="T3" fmla="*/ 0 h 911"/>
              <a:gd name="T4" fmla="*/ 4486275 w 6425"/>
              <a:gd name="T5" fmla="*/ 65148 h 911"/>
              <a:gd name="T6" fmla="*/ 4486275 w 6425"/>
              <a:gd name="T7" fmla="*/ 573027 h 911"/>
              <a:gd name="T8" fmla="*/ 4420639 w 6425"/>
              <a:gd name="T9" fmla="*/ 638175 h 911"/>
              <a:gd name="T10" fmla="*/ 64938 w 6425"/>
              <a:gd name="T11" fmla="*/ 638175 h 911"/>
              <a:gd name="T12" fmla="*/ 0 w 6425"/>
              <a:gd name="T13" fmla="*/ 573027 h 911"/>
              <a:gd name="T14" fmla="*/ 0 w 6425"/>
              <a:gd name="T15" fmla="*/ 65148 h 911"/>
              <a:gd name="T16" fmla="*/ 64938 w 6425"/>
              <a:gd name="T17" fmla="*/ 0 h 91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6425" h="911">
                <a:moveTo>
                  <a:pt x="93" y="0"/>
                </a:moveTo>
                <a:lnTo>
                  <a:pt x="6331" y="0"/>
                </a:lnTo>
                <a:cubicBezTo>
                  <a:pt x="6383" y="0"/>
                  <a:pt x="6425" y="42"/>
                  <a:pt x="6425" y="93"/>
                </a:cubicBezTo>
                <a:lnTo>
                  <a:pt x="6425" y="818"/>
                </a:lnTo>
                <a:cubicBezTo>
                  <a:pt x="6425" y="869"/>
                  <a:pt x="6383" y="911"/>
                  <a:pt x="6331" y="911"/>
                </a:cubicBezTo>
                <a:lnTo>
                  <a:pt x="93" y="911"/>
                </a:lnTo>
                <a:cubicBezTo>
                  <a:pt x="42" y="911"/>
                  <a:pt x="0" y="869"/>
                  <a:pt x="0" y="818"/>
                </a:cubicBezTo>
                <a:lnTo>
                  <a:pt x="0" y="93"/>
                </a:lnTo>
                <a:cubicBezTo>
                  <a:pt x="0" y="42"/>
                  <a:pt x="42" y="0"/>
                  <a:pt x="93" y="0"/>
                </a:cubicBezTo>
                <a:close/>
              </a:path>
            </a:pathLst>
          </a:custGeom>
          <a:solidFill>
            <a:srgbClr val="38B1BF"/>
          </a:solidFill>
          <a:ln>
            <a:noFill/>
          </a:ln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grpSp>
        <p:nvGrpSpPr>
          <p:cNvPr id="33" name="组合 62"/>
          <p:cNvGrpSpPr/>
          <p:nvPr/>
        </p:nvGrpSpPr>
        <p:grpSpPr bwMode="auto">
          <a:xfrm>
            <a:off x="4698017" y="5524935"/>
            <a:ext cx="503132" cy="528335"/>
            <a:chOff x="0" y="0"/>
            <a:chExt cx="588963" cy="618440"/>
          </a:xfrm>
          <a:solidFill>
            <a:srgbClr val="38B1BF"/>
          </a:solidFill>
        </p:grpSpPr>
        <p:sp>
          <p:nvSpPr>
            <p:cNvPr id="34" name="Oval 16"/>
            <p:cNvSpPr>
              <a:spLocks noChangeArrowheads="1"/>
            </p:cNvSpPr>
            <p:nvPr/>
          </p:nvSpPr>
          <p:spPr bwMode="auto">
            <a:xfrm>
              <a:off x="0" y="27890"/>
              <a:ext cx="588963" cy="590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800" kern="0">
                <a:solidFill>
                  <a:schemeClr val="tx2"/>
                </a:solidFill>
                <a:cs typeface="+mn-ea"/>
                <a:sym typeface="+mn-lt"/>
              </a:endParaRPr>
            </a:p>
          </p:txBody>
        </p:sp>
        <p:sp>
          <p:nvSpPr>
            <p:cNvPr id="35" name="TextBox 64"/>
            <p:cNvSpPr txBox="1">
              <a:spLocks noChangeArrowheads="1"/>
            </p:cNvSpPr>
            <p:nvPr/>
          </p:nvSpPr>
          <p:spPr bwMode="auto">
            <a:xfrm>
              <a:off x="59482" y="0"/>
              <a:ext cx="425183" cy="61098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kern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6</a:t>
              </a:r>
              <a:endParaRPr lang="en-US" altLang="zh-CN" sz="2800" b="1" kern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6" name="TextBox 92"/>
          <p:cNvSpPr txBox="1">
            <a:spLocks noChangeArrowheads="1"/>
          </p:cNvSpPr>
          <p:nvPr/>
        </p:nvSpPr>
        <p:spPr bwMode="auto">
          <a:xfrm>
            <a:off x="5185278" y="5542389"/>
            <a:ext cx="3463194" cy="561975"/>
          </a:xfrm>
          <a:prstGeom prst="rect">
            <a:avLst/>
          </a:prstGeom>
          <a:solidFill>
            <a:srgbClr val="38B1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697" rIns="91396" bIns="45697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65" kern="0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伪代码描述</a:t>
            </a:r>
            <a:endParaRPr lang="zh-CN" altLang="en-US" sz="3065" kern="0" dirty="0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3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4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5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rAng="0" ptsTypes="">
                                      <p:cBhvr>
                                        <p:cTn id="4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2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rAng="0" ptsTypes="">
                                      <p:cBhvr>
                                        <p:cTn id="4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2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rAng="0" ptsTypes="">
                                      <p:cBhvr>
                                        <p:cTn id="5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52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8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rAng="0" ptsTypes="">
                                      <p:cBhvr>
                                        <p:cTn id="8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8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2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9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rAng="0" ptsTypes="">
                                      <p:cBhvr>
                                        <p:cTn id="9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8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8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52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0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rAng="0" ptsTypes="">
                                      <p:cBhvr>
                                        <p:cTn id="10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22" presetClass="entr" presetSubtype="8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 autoUpdateAnimBg="0"/>
      <p:bldP spid="2" grpId="1" bldLvl="0" animBg="1"/>
      <p:bldP spid="3" grpId="0" bldLvl="0" animBg="1"/>
      <p:bldP spid="3" grpId="1" bldLvl="0" animBg="1"/>
      <p:bldP spid="4" grpId="0" bldLvl="0" animBg="1"/>
      <p:bldP spid="4" grpId="1" bldLvl="0" animBg="1"/>
      <p:bldP spid="5" grpId="0" bldLvl="0" animBg="1"/>
      <p:bldP spid="5" grpId="1" bldLvl="0" animBg="1"/>
      <p:bldP spid="6" grpId="0" bldLvl="0" animBg="1"/>
      <p:bldP spid="7" grpId="0" bldLvl="0" animBg="1"/>
      <p:bldP spid="11" grpId="0" bldLvl="0" animBg="1"/>
      <p:bldP spid="15" grpId="0" bldLvl="0" animBg="1"/>
      <p:bldP spid="27" grpId="0" bldLvl="0" animBg="1" autoUpdateAnimBg="0"/>
      <p:bldP spid="28" grpId="0" bldLvl="0" animBg="1" autoUpdateAnimBg="0"/>
      <p:bldP spid="29" grpId="0" bldLvl="0" animBg="1" autoUpdateAnimBg="0"/>
      <p:bldP spid="20" grpId="0" bldLvl="0" animBg="1"/>
      <p:bldP spid="24" grpId="0" bldLvl="0" animBg="1" autoUpdateAnimBg="0"/>
      <p:bldP spid="19" grpId="0" bldLvl="0" animBg="1"/>
      <p:bldP spid="31" grpId="0" bldLvl="0" animBg="1" autoUpdateAnimBg="0"/>
      <p:bldP spid="32" grpId="0" bldLvl="0" animBg="1"/>
      <p:bldP spid="36" grpId="0" bldLvl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1</a:t>
            </a:r>
            <a:endParaRPr 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38215" y="136331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8057" y="159821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议记录</a:t>
            </a:r>
            <a:endParaRPr lang="zh-CN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43250" y="504825"/>
            <a:ext cx="5904865" cy="5847715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2</a:t>
            </a:r>
            <a:endParaRPr 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07741" y="159821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绩效考评</a:t>
            </a:r>
            <a:endParaRPr lang="zh-CN" sz="2665" dirty="0" smtClean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1554480" y="797496"/>
          <a:ext cx="8532495" cy="53320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2720"/>
                <a:gridCol w="4245610"/>
                <a:gridCol w="2844165"/>
              </a:tblGrid>
              <a:tr h="180086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b="0" dirty="0">
                          <a:solidFill>
                            <a:schemeClr val="tx1"/>
                          </a:solidFill>
                        </a:rPr>
                        <a:t>黄为波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按照进度对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《SE2018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春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-G17-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需求规格说明书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》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《SE2018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春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-G17-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可行性分析报告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》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《SE2018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春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-G17-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项目计划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》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进行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修改</a:t>
                      </a:r>
                      <a:endParaRPr lang="zh-CN" altLang="en-US" sz="1400" b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对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《SE2018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春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-G17-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需求规格说明书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》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进行排版修改</a:t>
                      </a:r>
                      <a:endParaRPr lang="zh-CN" altLang="en-US" sz="1400" b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+mn-ea"/>
                        </a:rPr>
                        <a:t>集合小组成员进行排版的统一说明</a:t>
                      </a:r>
                      <a:endParaRPr lang="zh-CN" altLang="en-US" sz="1400" b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制作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《SE2018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春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-G17-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详细设计说明书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》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的算法以及程序逻辑部分</a:t>
                      </a:r>
                      <a:endParaRPr lang="zh-CN" altLang="en-US" sz="1400" b="0" dirty="0" smtClean="0">
                        <a:solidFill>
                          <a:schemeClr val="tx1"/>
                        </a:solidFill>
                        <a:latin typeface="+mn-ea"/>
                        <a:sym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负责历史记录识别模块</a:t>
                      </a:r>
                      <a:endParaRPr lang="zh-CN" altLang="en-US" sz="1400" b="0" dirty="0" smtClean="0">
                        <a:solidFill>
                          <a:schemeClr val="tx1"/>
                        </a:solidFill>
                        <a:latin typeface="+mn-ea"/>
                        <a:sym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endParaRPr lang="zh-CN" altLang="en-US" sz="1400" b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indent="0" algn="l">
                        <a:buFont typeface="+mj-lt"/>
                        <a:buNone/>
                      </a:pP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b="0">
                          <a:solidFill>
                            <a:schemeClr val="tx1"/>
                          </a:solidFill>
                        </a:rPr>
                        <a:t>9.6</a:t>
                      </a:r>
                      <a:endParaRPr lang="en-US" altLang="zh-CN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18002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陈子卿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《SE2018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春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-G17-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数据库设计结果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》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的编写以及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《SE2018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春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-G17-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测试计划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》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的编写</a:t>
                      </a:r>
                      <a:endParaRPr lang="zh-CN" altLang="en-US" sz="1400" b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marL="457200" marR="0" indent="-457200" algn="l" defTabSz="10883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defRPr/>
                      </a:pPr>
                      <a:endParaRPr lang="zh-CN" altLang="en-US" sz="1400" b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制作部分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《SE2018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春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-G17-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设计阶段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PT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》</a:t>
                      </a:r>
                      <a:endParaRPr lang="zh-CN" altLang="en-US" sz="1400" b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制作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《SE2018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春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-G17-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详细设计说明书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》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的接口以及测试要点部分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sym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+mn-ea"/>
                        </a:rPr>
                        <a:t>负责选择识别方法模块</a:t>
                      </a:r>
                      <a:endParaRPr lang="zh-CN" altLang="en-US" sz="1400" b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9.4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730751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蔡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《SE2018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春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-G17-</a:t>
                      </a:r>
                      <a:r>
                        <a:rPr lang="zh-CN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用户手册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》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的编写</a:t>
                      </a:r>
                      <a:endParaRPr lang="zh-CN" altLang="en-US" sz="1400" b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457200" marR="0" indent="-457200" algn="l" defTabSz="10883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defRPr/>
                      </a:pP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完成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《SE2018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春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-G17-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详细设计说明书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》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剩下的内容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sym typeface="+mn-ea"/>
                      </a:endParaRPr>
                    </a:p>
                    <a:p>
                      <a:pPr marL="457200" marR="0" indent="-457200" algn="l" defTabSz="10883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defRPr/>
                      </a:pP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整合文档，修改排版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sym typeface="+mn-ea"/>
                      </a:endParaRPr>
                    </a:p>
                    <a:p>
                      <a:pPr marL="457200" marR="0" indent="-457200" algn="l" defTabSz="10883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defRPr/>
                      </a:pP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+mn-ea"/>
                        </a:rPr>
                        <a:t>负责识别图像模块</a:t>
                      </a:r>
                      <a:endParaRPr lang="zh-CN" altLang="en-US" sz="1400" b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endParaRPr lang="zh-CN" altLang="en-US" sz="1400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ctr">
                        <a:buNone/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9.5</a:t>
                      </a:r>
                      <a:endParaRPr lang="en-US" altLang="zh-C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3</a:t>
            </a:r>
            <a:endParaRPr 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07741" y="159821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设计文件（数据库设计结果）</a:t>
            </a:r>
            <a:endParaRPr lang="zh-CN" sz="2665" dirty="0" smtClean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95375" y="1010285"/>
            <a:ext cx="10000615" cy="5567680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3</a:t>
            </a:r>
            <a:endParaRPr 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07741" y="159821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设计文件（用户手册）</a:t>
            </a:r>
            <a:endParaRPr lang="zh-CN" sz="2665" dirty="0" smtClean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76985" y="1469390"/>
            <a:ext cx="9329420" cy="5194300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19</Words>
  <Application>WPS 演示</Application>
  <PresentationFormat>宽屏</PresentationFormat>
  <Paragraphs>196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6</vt:i4>
      </vt:variant>
    </vt:vector>
  </HeadingPairs>
  <TitlesOfParts>
    <vt:vector size="29" baseType="lpstr">
      <vt:lpstr>Arial</vt:lpstr>
      <vt:lpstr>宋体</vt:lpstr>
      <vt:lpstr>Wingdings</vt:lpstr>
      <vt:lpstr>微软雅黑</vt:lpstr>
      <vt:lpstr>+中文标题</vt:lpstr>
      <vt:lpstr>Times New Roman</vt:lpstr>
      <vt:lpstr>Calibri</vt:lpstr>
      <vt:lpstr>Segoe Print</vt:lpstr>
      <vt:lpstr>Arial Unicode MS</vt:lpstr>
      <vt:lpstr>Calibri Light</vt:lpstr>
      <vt:lpstr>Office 主题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asee</dc:creator>
  <cp:lastModifiedBy>User</cp:lastModifiedBy>
  <cp:revision>3</cp:revision>
  <dcterms:created xsi:type="dcterms:W3CDTF">2018-05-16T09:34:00Z</dcterms:created>
  <dcterms:modified xsi:type="dcterms:W3CDTF">2018-05-16T10:32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45</vt:lpwstr>
  </property>
</Properties>
</file>